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622D8F" w:rsidP="00AB196E">
      <w:pPr>
        <w:pStyle w:val="Title"/>
      </w:pPr>
      <w:fldSimple w:instr=" TITLE \* MERGEFORMAT ">
        <w:r w:rsidR="000027F7">
          <w:t>SheafSystem Programmer's Guide</w:t>
        </w:r>
      </w:fldSimple>
    </w:p>
    <w:p w:rsidR="00410E91" w:rsidRDefault="00622D8F">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A93009" w:rsidRDefault="00A93009" w:rsidP="00A93009">
      <w:r>
        <w:t>This document shows how to use key features of the SheafSystem. 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a web browser, 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w:t>
      </w:r>
      <w:r w:rsidR="009D2391">
        <w:lastRenderedPageBreak/>
        <w:t>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410E91" w:rsidRDefault="00FF7BF0" w:rsidP="008511B2">
      <w:pPr>
        <w:pStyle w:val="Heading1"/>
      </w:pPr>
      <w:r>
        <w:t>Getting started</w:t>
      </w:r>
    </w:p>
    <w:p w:rsidR="00FF7BF0" w:rsidRDefault="00FF7BF0" w:rsidP="00FF7BF0">
      <w:pPr>
        <w:pStyle w:val="Heading2"/>
      </w:pPr>
      <w:r>
        <w:t>PartSpace metaphor</w:t>
      </w:r>
    </w:p>
    <w:p w:rsidR="00F1722E" w:rsidRDefault="00A93009" w:rsidP="00FF7BF0">
      <w:r>
        <w:t>The PartSpace document describes the fundamental concepts of the SheafSystem in non-mathematical terms using the common notion of basic and composite parts, tables, and table schema. This document assumes the reader is famil</w:t>
      </w:r>
      <w:r w:rsidR="007B0967">
        <w:t>i</w:t>
      </w:r>
      <w:r>
        <w:t>ar with the PartSpace metaphor.</w:t>
      </w:r>
    </w:p>
    <w:p w:rsidR="00FF7BF0" w:rsidRDefault="00F1722E" w:rsidP="00F1722E">
      <w:pPr>
        <w:pStyle w:val="Heading2"/>
      </w:pPr>
      <w:r>
        <w:t>Sheaf tables</w:t>
      </w:r>
      <w:r w:rsidR="00A93009">
        <w:t xml:space="preserve"> </w:t>
      </w:r>
    </w:p>
    <w:p w:rsidR="0073005B" w:rsidRDefault="00BE6208" w:rsidP="00BE6208">
      <w:r>
        <w:t xml:space="preserve">As described in the Part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 a join irreducible member (JIM) in the row lattice.</w:t>
      </w:r>
    </w:p>
    <w:p w:rsidR="00BE6208" w:rsidRDefault="00BE6208" w:rsidP="00BE6208">
      <w:r>
        <w:t xml:space="preserve">There are 3 special tables. </w:t>
      </w:r>
      <w:r w:rsidR="0073005B">
        <w:t>the pr</w:t>
      </w:r>
      <w:r>
        <w:t xml:space="preserve">imitive schema table, the primitives table, and the namespace table. The primitives schema table terminates the schema recursion, it is its own schema table. The primitives table describes each primitive type supported by the system. </w:t>
      </w:r>
    </w:p>
    <w:p w:rsidR="00FF7BF0" w:rsidRDefault="00FF7BF0" w:rsidP="00FF7BF0">
      <w:pPr>
        <w:pStyle w:val="Heading2"/>
      </w:pPr>
      <w:r>
        <w:t>Namespaces</w:t>
      </w:r>
    </w:p>
    <w:p w:rsidR="007302E3" w:rsidRDefault="008F32D8" w:rsidP="00FF7BF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FF7BF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A5006B">
      <w:pPr>
        <w:pStyle w:val="Heading3"/>
      </w:pPr>
      <w:r>
        <w:t xml:space="preserve">Example </w:t>
      </w:r>
      <w:r>
        <w:fldChar w:fldCharType="begin"/>
      </w:r>
      <w:r>
        <w:instrText xml:space="preserve"> SEQ Example \* ARABIC </w:instrText>
      </w:r>
      <w:r>
        <w:fldChar w:fldCharType="separate"/>
      </w:r>
      <w:r w:rsidR="002E4FF1">
        <w:rPr>
          <w:noProof/>
        </w:rPr>
        <w:t>1</w:t>
      </w:r>
      <w:r>
        <w:fldChar w:fldCharType="end"/>
      </w:r>
      <w:r w:rsidR="0097625B">
        <w:t>: Hello, Sheaf</w:t>
      </w:r>
    </w:p>
    <w:p w:rsidR="00273337" w:rsidRDefault="00273337" w:rsidP="00273337">
      <w:pPr>
        <w:pStyle w:val="sourcecode"/>
      </w:pPr>
    </w:p>
    <w:p w:rsidR="00273337" w:rsidRDefault="00273337" w:rsidP="00273337">
      <w:pPr>
        <w:pStyle w:val="sourcecode"/>
      </w:pPr>
      <w:r>
        <w:t>#include "sheaves_namespace.h"</w:t>
      </w:r>
    </w:p>
    <w:p w:rsidR="00273337" w:rsidRDefault="00273337" w:rsidP="00273337">
      <w:pPr>
        <w:pStyle w:val="sourcecode"/>
      </w:pPr>
      <w:r>
        <w:t>#include "std_iostream.h"</w:t>
      </w:r>
    </w:p>
    <w:p w:rsidR="00273337" w:rsidRDefault="00273337" w:rsidP="00273337">
      <w:pPr>
        <w:pStyle w:val="sourcecode"/>
      </w:pPr>
    </w:p>
    <w:p w:rsidR="00273337" w:rsidRDefault="00273337" w:rsidP="00273337">
      <w:pPr>
        <w:pStyle w:val="sourcecode"/>
      </w:pPr>
      <w:r>
        <w:t>using namespace sheaf;</w:t>
      </w:r>
    </w:p>
    <w:p w:rsidR="00273337" w:rsidRDefault="00273337" w:rsidP="00273337">
      <w:pPr>
        <w:pStyle w:val="sourcecode"/>
      </w:pPr>
    </w:p>
    <w:p w:rsidR="00273337" w:rsidRDefault="00273337" w:rsidP="00273337">
      <w:pPr>
        <w:pStyle w:val="sourcecode"/>
      </w:pPr>
      <w:r>
        <w:t>int main( int argc, char* argv[])</w:t>
      </w:r>
    </w:p>
    <w:p w:rsidR="00273337" w:rsidRDefault="00273337" w:rsidP="00273337">
      <w:pPr>
        <w:pStyle w:val="sourcecode"/>
      </w:pPr>
      <w:r>
        <w:t>{</w:t>
      </w:r>
    </w:p>
    <w:p w:rsidR="00273337" w:rsidRDefault="00273337" w:rsidP="00273337">
      <w:pPr>
        <w:pStyle w:val="sourcecode"/>
      </w:pPr>
      <w:r>
        <w:t xml:space="preserve">  // Create a standard sheaves namespace.</w:t>
      </w:r>
    </w:p>
    <w:p w:rsidR="00273337" w:rsidRDefault="00273337" w:rsidP="00273337">
      <w:pPr>
        <w:pStyle w:val="sourcecode"/>
      </w:pPr>
      <w:r>
        <w:t xml:space="preserve">  </w:t>
      </w:r>
    </w:p>
    <w:p w:rsidR="00273337" w:rsidRDefault="00273337" w:rsidP="00273337">
      <w:pPr>
        <w:pStyle w:val="sourcecode"/>
      </w:pPr>
      <w:r>
        <w:t xml:space="preserve">  she</w:t>
      </w:r>
      <w:r w:rsidR="0089252A">
        <w:t>aves_namespace lns("Hello-sheaf</w:t>
      </w:r>
      <w:r>
        <w:t>");</w:t>
      </w:r>
    </w:p>
    <w:p w:rsidR="00273337" w:rsidRDefault="00273337" w:rsidP="00273337">
      <w:pPr>
        <w:pStyle w:val="sourcecode"/>
      </w:pPr>
      <w:r>
        <w:t xml:space="preserve">  </w:t>
      </w:r>
    </w:p>
    <w:p w:rsidR="00273337" w:rsidRDefault="00273337" w:rsidP="00273337">
      <w:pPr>
        <w:pStyle w:val="sourcecode"/>
      </w:pPr>
      <w:r>
        <w:t xml:space="preserve">  // Write its name to cout.</w:t>
      </w:r>
    </w:p>
    <w:p w:rsidR="00273337" w:rsidRDefault="00273337" w:rsidP="00273337">
      <w:pPr>
        <w:pStyle w:val="sourcecode"/>
      </w:pPr>
      <w:r>
        <w:t xml:space="preserve">  </w:t>
      </w:r>
    </w:p>
    <w:p w:rsidR="00273337" w:rsidRDefault="00273337" w:rsidP="00273337">
      <w:pPr>
        <w:pStyle w:val="sourcecode"/>
      </w:pPr>
      <w:r>
        <w:t xml:space="preserve">  cout &lt;&lt; lns.name();</w:t>
      </w:r>
    </w:p>
    <w:p w:rsidR="00273337" w:rsidRDefault="00273337" w:rsidP="00273337">
      <w:pPr>
        <w:pStyle w:val="sourcecode"/>
      </w:pPr>
      <w:r>
        <w:t xml:space="preserve">  </w:t>
      </w:r>
    </w:p>
    <w:p w:rsidR="00273337" w:rsidRDefault="00273337" w:rsidP="00273337">
      <w:pPr>
        <w:pStyle w:val="sourcecode"/>
      </w:pPr>
      <w:r>
        <w:t xml:space="preserve">  return 0;</w:t>
      </w:r>
    </w:p>
    <w:p w:rsidR="00273337" w:rsidRDefault="00273337" w:rsidP="00273337">
      <w:pPr>
        <w:pStyle w:val="sourcecode"/>
      </w:pPr>
      <w:r>
        <w:t>}</w:t>
      </w:r>
    </w:p>
    <w:p w:rsidR="0089252A" w:rsidRDefault="00F30341" w:rsidP="003111E2">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89252A">
      <w:pPr>
        <w:pStyle w:val="Cshline"/>
      </w:pPr>
      <w:r>
        <w:t>#</w:t>
      </w:r>
    </w:p>
    <w:p w:rsidR="0089252A" w:rsidRDefault="0089252A" w:rsidP="0089252A">
      <w:pPr>
        <w:pStyle w:val="Cshline"/>
      </w:pPr>
      <w:r>
        <w:t xml:space="preserve"># </w:t>
      </w:r>
      <w:r w:rsidR="003111E2">
        <w:t>Full p</w:t>
      </w:r>
      <w:r>
        <w:t>ath to your C++ compiler</w:t>
      </w:r>
      <w:r w:rsidR="007B0967">
        <w:t>, fo</w:t>
      </w:r>
      <w:r w:rsidR="0097625B">
        <w:t>r instance /usr/bin/g++</w:t>
      </w:r>
    </w:p>
    <w:p w:rsidR="0089252A" w:rsidRDefault="0089252A" w:rsidP="0089252A">
      <w:pPr>
        <w:pStyle w:val="Cshline"/>
      </w:pPr>
      <w:r>
        <w:t>#</w:t>
      </w:r>
    </w:p>
    <w:p w:rsidR="0089252A" w:rsidRDefault="0089252A" w:rsidP="0089252A">
      <w:pPr>
        <w:pStyle w:val="Cshline"/>
      </w:pPr>
      <w:r>
        <w:t xml:space="preserve">CXX = </w:t>
      </w:r>
      <w:r w:rsidR="0097625B">
        <w:t>/usr/bin/g++</w:t>
      </w:r>
    </w:p>
    <w:p w:rsidR="0089252A" w:rsidRDefault="0089252A" w:rsidP="0089252A">
      <w:pPr>
        <w:pStyle w:val="Cshline"/>
      </w:pPr>
    </w:p>
    <w:p w:rsidR="0089252A" w:rsidRDefault="0089252A" w:rsidP="0089252A">
      <w:pPr>
        <w:pStyle w:val="Cshline"/>
      </w:pPr>
      <w:r>
        <w:t>#</w:t>
      </w:r>
    </w:p>
    <w:p w:rsidR="0089252A" w:rsidRDefault="0089252A" w:rsidP="0089252A">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89252A">
      <w:pPr>
        <w:pStyle w:val="Cshline"/>
      </w:pPr>
      <w:r>
        <w:t>#</w:t>
      </w:r>
    </w:p>
    <w:p w:rsidR="0089252A" w:rsidRDefault="003111E2" w:rsidP="0089252A">
      <w:pPr>
        <w:pStyle w:val="Cshline"/>
      </w:pPr>
      <w:r>
        <w:t>SHEAF_INC_DIR =</w:t>
      </w:r>
      <w:r w:rsidR="00D7675A">
        <w:t>&lt;sheaf_dir&gt;</w:t>
      </w:r>
      <w:r w:rsidR="0089252A">
        <w:t>/include</w:t>
      </w:r>
    </w:p>
    <w:p w:rsidR="003111E2" w:rsidRDefault="003111E2" w:rsidP="003111E2">
      <w:pPr>
        <w:pStyle w:val="Cshline"/>
      </w:pPr>
      <w:r>
        <w:t xml:space="preserve">SHEAF_LIB_DIR = </w:t>
      </w:r>
      <w:r w:rsidR="00D7675A">
        <w:t>&lt;sheaf_dir&gt;</w:t>
      </w:r>
      <w:r w:rsidR="000679BE">
        <w:t>/</w:t>
      </w:r>
      <w:r>
        <w:t>Debug-contracts/lib</w:t>
      </w:r>
    </w:p>
    <w:p w:rsidR="0089252A" w:rsidRDefault="0089252A" w:rsidP="0089252A">
      <w:pPr>
        <w:pStyle w:val="Cshline"/>
      </w:pPr>
    </w:p>
    <w:p w:rsidR="0089252A" w:rsidRDefault="0089252A" w:rsidP="0089252A">
      <w:pPr>
        <w:pStyle w:val="Cshline"/>
      </w:pPr>
      <w:r>
        <w:t>example1: example1.cc</w:t>
      </w:r>
    </w:p>
    <w:p w:rsidR="0089252A" w:rsidRDefault="0089252A" w:rsidP="0089252A">
      <w:pPr>
        <w:pStyle w:val="Cshline"/>
      </w:pPr>
      <w:r>
        <w:tab/>
        <w:t>$(CXX) -o example1 -I$(SHEAF_INC_DIR) -L$(SHEAF_LIB_DIR) example1.cc -lsheaves</w:t>
      </w:r>
      <w:r>
        <w:tab/>
      </w:r>
    </w:p>
    <w:p w:rsidR="003111E2" w:rsidRDefault="003111E2" w:rsidP="003111E2">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3111E2">
      <w:r>
        <w:t>&gt;make example1</w:t>
      </w:r>
    </w:p>
    <w:p w:rsidR="005659C4" w:rsidRDefault="005659C4" w:rsidP="00273337">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1E759E">
      <w:pPr>
        <w:pStyle w:val="Cshline"/>
      </w:pPr>
    </w:p>
    <w:p w:rsidR="001E759E" w:rsidRDefault="0005676F" w:rsidP="001E759E">
      <w:pPr>
        <w:pStyle w:val="Cshline"/>
      </w:pPr>
      <w:r>
        <w:t xml:space="preserve">&gt;setenv LD_LIBRARY_PATH  </w:t>
      </w:r>
      <w:r w:rsidR="001D0008">
        <w:t>&lt;sheaf_dir&gt;</w:t>
      </w:r>
      <w:r>
        <w:t>/Debug-contracts/lib</w:t>
      </w:r>
    </w:p>
    <w:p w:rsidR="0005676F" w:rsidRDefault="0005676F" w:rsidP="0005676F">
      <w:r>
        <w:t>Now we can execute the example:</w:t>
      </w:r>
    </w:p>
    <w:p w:rsidR="0005676F" w:rsidRDefault="0005676F" w:rsidP="001E759E">
      <w:pPr>
        <w:pStyle w:val="Cshline"/>
      </w:pPr>
    </w:p>
    <w:p w:rsidR="005659C4" w:rsidRDefault="005659C4" w:rsidP="001E759E">
      <w:pPr>
        <w:pStyle w:val="Cshline"/>
      </w:pPr>
      <w:r>
        <w:t>&gt;./example1</w:t>
      </w:r>
    </w:p>
    <w:p w:rsidR="001E759E" w:rsidRDefault="0005676F" w:rsidP="001E759E">
      <w:pPr>
        <w:pStyle w:val="Cshline"/>
      </w:pPr>
      <w:r>
        <w:t>Hello-sheaf</w:t>
      </w:r>
    </w:p>
    <w:p w:rsidR="005659C4" w:rsidRDefault="001E759E" w:rsidP="00273337">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37252A">
      <w:pPr>
        <w:pStyle w:val="Heading1"/>
      </w:pPr>
      <w:r>
        <w:t>Programming patterns</w:t>
      </w:r>
    </w:p>
    <w:p w:rsidR="0037252A" w:rsidRPr="00EA1F42" w:rsidRDefault="001E759E" w:rsidP="00B61EFC">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37252A">
      <w:pPr>
        <w:pStyle w:val="Heading2"/>
      </w:pPr>
      <w:r>
        <w:t>Design by contract</w:t>
      </w:r>
    </w:p>
    <w:p w:rsidR="00A77AB7" w:rsidRDefault="00B504E3" w:rsidP="00B504E3">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B504E3">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B504E3">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B504E3">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B504E3">
      <w:r>
        <w:t>The SheafSystem Debug-contracts and release-contracts configurations are compiled with contracts enabled. The Debug-no-contracts and Release-no-contracts are compiled with contracts disabled.</w:t>
      </w:r>
    </w:p>
    <w:p w:rsidR="00B504E3" w:rsidRDefault="00B504E3" w:rsidP="00B504E3">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1B755C">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1B755C">
      <w:pPr>
        <w:pStyle w:val="dbcdescription"/>
      </w:pPr>
      <w:r w:rsidRPr="001B755C">
        <w:t xml:space="preserve">Creates a sheaves namespace with name xname. </w:t>
      </w:r>
    </w:p>
    <w:p w:rsidR="00175F5F" w:rsidRPr="001B755C" w:rsidRDefault="00175F5F" w:rsidP="001B755C">
      <w:pPr>
        <w:pStyle w:val="dbcheading"/>
      </w:pPr>
      <w:r w:rsidRPr="001B755C">
        <w:t>Precondition</w:t>
      </w:r>
    </w:p>
    <w:p w:rsidR="00175F5F" w:rsidRPr="00175F5F" w:rsidRDefault="00175F5F" w:rsidP="0034610B">
      <w:pPr>
        <w:pStyle w:val="dbcassertion"/>
        <w:spacing w:before="120"/>
      </w:pPr>
      <w:r w:rsidRPr="00175F5F">
        <w:t>poset_path::is_valid_name(xname)</w:t>
      </w:r>
    </w:p>
    <w:p w:rsidR="00175F5F" w:rsidRPr="00175F5F" w:rsidRDefault="00175F5F" w:rsidP="001B755C">
      <w:pPr>
        <w:pStyle w:val="dbcheading"/>
      </w:pPr>
      <w:r w:rsidRPr="00175F5F">
        <w:t>Postcondition</w:t>
      </w:r>
    </w:p>
    <w:p w:rsidR="00175F5F" w:rsidRPr="0034610B" w:rsidRDefault="006B2697" w:rsidP="0034610B">
      <w:pPr>
        <w:pStyle w:val="dbcassertion"/>
        <w:spacing w:before="120"/>
      </w:pPr>
      <w:hyperlink r:id="rId9" w:anchor="a952742bdad45c56c22fd9509a00e9c07" w:tooltip="Class invariant." w:history="1">
        <w:r w:rsidR="00175F5F" w:rsidRPr="0034610B">
          <w:t>invariant()</w:t>
        </w:r>
      </w:hyperlink>
    </w:p>
    <w:p w:rsidR="00175F5F" w:rsidRPr="0034610B" w:rsidRDefault="006B2697" w:rsidP="0034610B">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34610B">
      <w:pPr>
        <w:pStyle w:val="dbcassertion"/>
      </w:pPr>
      <w:r w:rsidRPr="0034610B">
        <w:t>!in_jim_edit_mode()</w:t>
      </w:r>
    </w:p>
    <w:p w:rsidR="00175F5F" w:rsidRPr="0034610B" w:rsidRDefault="006B2697" w:rsidP="0034610B">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34610B">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6B2697" w:rsidP="0034610B">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6B2697" w:rsidP="0034610B">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6B2697" w:rsidP="0034610B">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6B2697" w:rsidP="0034610B">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107997">
      <w:r>
        <w:t>So what does this tell us? The precond</w:t>
      </w:r>
      <w:r w:rsidR="00E957A1">
        <w:t>i</w:t>
      </w:r>
      <w:r>
        <w:t>tion:</w:t>
      </w:r>
    </w:p>
    <w:p w:rsidR="00EC2853" w:rsidRPr="00175F5F" w:rsidRDefault="00EC2853" w:rsidP="001B755C">
      <w:pPr>
        <w:pStyle w:val="dbcassertion"/>
        <w:spacing w:before="120"/>
      </w:pPr>
      <w:r w:rsidRPr="00175F5F">
        <w:t>poset_path::is_valid_name(xname)</w:t>
      </w:r>
    </w:p>
    <w:p w:rsidR="00B504E3" w:rsidRDefault="00EC2853" w:rsidP="001B755C">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1B755C">
      <w:pPr>
        <w:pStyle w:val="dbcheading"/>
      </w:pPr>
      <w:r w:rsidRPr="001B755C">
        <w:t xml:space="preserve">static </w:t>
      </w:r>
      <w:r w:rsidR="00EC2853" w:rsidRPr="001B755C">
        <w:t>bool sheaf::poset_path::is_valid_name( const string &amp;  xname )</w:t>
      </w:r>
    </w:p>
    <w:p w:rsidR="00EC2853" w:rsidRPr="001B755C" w:rsidRDefault="00EC2853" w:rsidP="000564C2">
      <w:pPr>
        <w:pStyle w:val="dbcdescription"/>
      </w:pPr>
      <w:r w:rsidRPr="001B755C">
        <w:t xml:space="preserve">True if xname is not empty and contains only name legal characters. </w:t>
      </w:r>
    </w:p>
    <w:p w:rsidR="00EC2853" w:rsidRPr="001B755C" w:rsidRDefault="00EC2853" w:rsidP="000564C2">
      <w:pPr>
        <w:pStyle w:val="dbcheading"/>
      </w:pPr>
      <w:r w:rsidRPr="001B755C">
        <w:t>Postcondition</w:t>
      </w:r>
    </w:p>
    <w:p w:rsidR="00EC2853" w:rsidRPr="0034610B" w:rsidRDefault="00EC2853" w:rsidP="0034610B">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1B755C">
      <w:r w:rsidRPr="001B755C">
        <w:t>So xname can't be empty and can't contain any characters not in name_legal_characters().</w:t>
      </w:r>
      <w:r>
        <w:t xml:space="preserve"> If we click on name_legal_characters we find:</w:t>
      </w:r>
    </w:p>
    <w:p w:rsidR="00CD7089" w:rsidRPr="00CD7089" w:rsidRDefault="00C41255" w:rsidP="000564C2">
      <w:pPr>
        <w:pStyle w:val="dbcheading"/>
      </w:pPr>
      <w:r w:rsidRPr="00CD7089">
        <w:t xml:space="preserve">static </w:t>
      </w:r>
      <w:r w:rsidR="00CD7089" w:rsidRPr="00CD7089">
        <w:t>const string &amp; sheaf::poset_path::name_legal_characters( )</w:t>
      </w:r>
    </w:p>
    <w:p w:rsidR="00CD7089" w:rsidRPr="00CD7089" w:rsidRDefault="00CD7089" w:rsidP="000564C2">
      <w:pPr>
        <w:pStyle w:val="dbcdescription"/>
      </w:pPr>
      <w:r w:rsidRPr="00CD7089">
        <w:t xml:space="preserve">The characters a name is allowed to contain. </w:t>
      </w:r>
    </w:p>
    <w:p w:rsidR="00CD7089" w:rsidRPr="00CD7089" w:rsidRDefault="00CD7089" w:rsidP="000564C2">
      <w:pPr>
        <w:pStyle w:val="dbcheading"/>
      </w:pPr>
      <w:r w:rsidRPr="00CD7089">
        <w:t>Postcondition</w:t>
      </w:r>
    </w:p>
    <w:p w:rsidR="00CD7089" w:rsidRPr="00CD7089" w:rsidRDefault="00CD7089" w:rsidP="0034610B">
      <w:pPr>
        <w:pStyle w:val="dbcassertion"/>
        <w:spacing w:before="120"/>
      </w:pPr>
      <w:r w:rsidRPr="00CD7089">
        <w:t xml:space="preserve">result == "ABCDEFGHIJKLMNOPQRSTUVWXYZabcdefghijklmnopqrstuvwxyz0123456789_ -,.=+()*:?" </w:t>
      </w:r>
    </w:p>
    <w:p w:rsidR="00E50315" w:rsidRDefault="00CD7089" w:rsidP="00E50315">
      <w:r>
        <w:t xml:space="preserve">So xname has to be non-empty and contain </w:t>
      </w:r>
      <w:r w:rsidR="00592FC7">
        <w:t>only</w:t>
      </w:r>
      <w:r>
        <w:t xml:space="preserve"> the above characters. </w:t>
      </w:r>
    </w:p>
    <w:p w:rsidR="00E50315" w:rsidRDefault="00E957A1" w:rsidP="00E50315">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50315">
      <w:r>
        <w:t>The first postcondition is:</w:t>
      </w:r>
    </w:p>
    <w:p w:rsidR="00E50315" w:rsidRPr="00CE5F2C" w:rsidRDefault="006B2697" w:rsidP="0034610B">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50315">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0564C2">
      <w:pPr>
        <w:pStyle w:val="dbcheading"/>
      </w:pPr>
      <w:r w:rsidRPr="0034610B">
        <w:t>virtual bool sheaf::namespace_poset::invariant  (  ) const</w:t>
      </w:r>
    </w:p>
    <w:p w:rsidR="00E50315" w:rsidRPr="0034610B" w:rsidRDefault="00E50315" w:rsidP="000564C2">
      <w:pPr>
        <w:pStyle w:val="dbcdescription"/>
      </w:pPr>
      <w:r w:rsidRPr="0034610B">
        <w:t xml:space="preserve">Class invariant. </w:t>
      </w:r>
    </w:p>
    <w:p w:rsidR="00E50315" w:rsidRPr="0034610B" w:rsidRDefault="00E50315" w:rsidP="000564C2">
      <w:pPr>
        <w:pStyle w:val="dbcheading"/>
      </w:pPr>
      <w:r w:rsidRPr="0034610B">
        <w:t>Invariant</w:t>
      </w:r>
    </w:p>
    <w:p w:rsidR="00E50315" w:rsidRPr="00C41255" w:rsidRDefault="00E50315" w:rsidP="0034610B">
      <w:pPr>
        <w:pStyle w:val="dbcassertion"/>
        <w:spacing w:before="120"/>
      </w:pPr>
      <w:r w:rsidRPr="00C41255">
        <w:t>poset_state_handle::invariant()</w:t>
      </w:r>
    </w:p>
    <w:p w:rsidR="00046FFA" w:rsidRPr="00046FFA" w:rsidRDefault="00046FFA" w:rsidP="00046FFA">
      <w:pPr>
        <w:pStyle w:val="dbcassertion"/>
      </w:pPr>
      <w:r w:rsidRPr="00046FFA">
        <w:t>host() == 0</w:t>
      </w:r>
    </w:p>
    <w:p w:rsidR="00046FFA" w:rsidRPr="00046FFA" w:rsidRDefault="00046FFA" w:rsidP="00046FFA">
      <w:pPr>
        <w:pStyle w:val="dbcassertion"/>
      </w:pPr>
      <w:r w:rsidRPr="00046FFA">
        <w:t>!index().is_valid()</w:t>
      </w:r>
    </w:p>
    <w:p w:rsidR="00046FFA" w:rsidRPr="00046FFA" w:rsidRDefault="00046FFA" w:rsidP="00046FFA">
      <w:pPr>
        <w:pStyle w:val="dbcassertion"/>
      </w:pPr>
      <w:r w:rsidRPr="00046FFA">
        <w:t>!is_external()</w:t>
      </w:r>
    </w:p>
    <w:p w:rsidR="00E50315" w:rsidRPr="00C41255" w:rsidRDefault="00E50315" w:rsidP="0034610B">
      <w:pPr>
        <w:pStyle w:val="dbcassertion"/>
      </w:pPr>
      <w:r w:rsidRPr="00C41255">
        <w:t>is_attached() ? primitives().is_attached() : true</w:t>
      </w:r>
    </w:p>
    <w:p w:rsidR="00E50315" w:rsidRPr="00C41255" w:rsidRDefault="00E50315" w:rsidP="0034610B">
      <w:pPr>
        <w:pStyle w:val="dbcassertion"/>
      </w:pPr>
      <w:r w:rsidRPr="00C41255">
        <w:t>is_attached() ? (primitives().index() == PRIMITIVES_INDEX) : true</w:t>
      </w:r>
    </w:p>
    <w:p w:rsidR="00E50315" w:rsidRPr="00C41255" w:rsidRDefault="00E50315" w:rsidP="0034610B">
      <w:pPr>
        <w:pStyle w:val="dbcassertion"/>
      </w:pPr>
      <w:r w:rsidRPr="00C41255">
        <w:t>state_is_read_accessible() ? primitives().state_is_read_accessible() : true</w:t>
      </w:r>
    </w:p>
    <w:p w:rsidR="00E50315" w:rsidRPr="00C41255" w:rsidRDefault="00E50315" w:rsidP="0034610B">
      <w:pPr>
        <w:pStyle w:val="dbcassertion"/>
      </w:pPr>
      <w:r w:rsidRPr="00C41255">
        <w:t>is_attached() ? primitives_schema().is_attached() : true</w:t>
      </w:r>
    </w:p>
    <w:p w:rsidR="00E50315" w:rsidRPr="00C41255" w:rsidRDefault="00E50315" w:rsidP="0034610B">
      <w:pPr>
        <w:pStyle w:val="dbcassertion"/>
      </w:pPr>
      <w:r w:rsidRPr="00C41255">
        <w:t>is_attached() ? (primitives_schema().index() == PRIMITIVES_SCHEMA_INDEX) : true</w:t>
      </w:r>
    </w:p>
    <w:p w:rsidR="00E50315" w:rsidRPr="00C41255" w:rsidRDefault="00E50315" w:rsidP="0034610B">
      <w:pPr>
        <w:pStyle w:val="dbcassertion"/>
      </w:pPr>
      <w:r w:rsidRPr="00C41255">
        <w:t xml:space="preserve">state_is_read_accessible() ? primitives_schema().state_is_read_accessible() : true </w:t>
      </w:r>
    </w:p>
    <w:p w:rsidR="00CA1B2A" w:rsidRDefault="00C41255" w:rsidP="00C41255">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C41255">
      <w:r>
        <w:t xml:space="preserve">As this </w:t>
      </w:r>
      <w:r w:rsidR="00CA1B2A">
        <w:t xml:space="preserve">invariant </w:t>
      </w:r>
      <w:r>
        <w:t>shows, the conditional expression</w:t>
      </w:r>
    </w:p>
    <w:p w:rsidR="008E3601" w:rsidRDefault="008E3601" w:rsidP="0034610B">
      <w:pPr>
        <w:pStyle w:val="dbcassertion"/>
        <w:spacing w:before="120"/>
      </w:pPr>
      <w:r>
        <w:t>x ? y : true</w:t>
      </w:r>
    </w:p>
    <w:p w:rsidR="008E3601" w:rsidRDefault="008E3601" w:rsidP="00C41255">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 is true, then y must be true as well. If x is false, there is no condition on y.</w:t>
      </w:r>
    </w:p>
    <w:p w:rsidR="009224E3" w:rsidRDefault="00C41255" w:rsidP="00C41255">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6B2697" w:rsidP="0034610B">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C41255">
      <w:r>
        <w:t>that is, the name of the na</w:t>
      </w:r>
      <w:r w:rsidR="00E957A1">
        <w:t>m</w:t>
      </w:r>
      <w:r>
        <w:t xml:space="preserve">espace is the name we gave it. </w:t>
      </w:r>
    </w:p>
    <w:p w:rsidR="009224E3" w:rsidRDefault="00A77AB7" w:rsidP="00C41255">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C41255">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C41255">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B40E7D">
      <w:pPr>
        <w:pStyle w:val="Heading3"/>
      </w:pPr>
      <w:r>
        <w:t xml:space="preserve">Example </w:t>
      </w:r>
      <w:r>
        <w:fldChar w:fldCharType="begin"/>
      </w:r>
      <w:r>
        <w:instrText xml:space="preserve"> SEQ Example \* ARABIC </w:instrText>
      </w:r>
      <w:r>
        <w:fldChar w:fldCharType="separate"/>
      </w:r>
      <w:r w:rsidR="002E4FF1">
        <w:rPr>
          <w:noProof/>
        </w:rPr>
        <w:t>2</w:t>
      </w:r>
      <w:r>
        <w:fldChar w:fldCharType="end"/>
      </w:r>
      <w:r>
        <w:t xml:space="preserve">: </w:t>
      </w:r>
      <w:r w:rsidR="001A56C5">
        <w:t>contract for sheaves_namespace constructor.</w:t>
      </w:r>
    </w:p>
    <w:p w:rsidR="000B4E19" w:rsidRDefault="000B4E19" w:rsidP="000B4E19">
      <w:pPr>
        <w:pStyle w:val="sourcecode"/>
      </w:pPr>
    </w:p>
    <w:p w:rsidR="000B4E19" w:rsidRDefault="000B4E19" w:rsidP="000B4E19">
      <w:pPr>
        <w:pStyle w:val="sourcecode"/>
      </w:pPr>
      <w:r>
        <w:t>#include "sheaves_namespace.h"</w:t>
      </w:r>
    </w:p>
    <w:p w:rsidR="000B4E19" w:rsidRDefault="000B4E19" w:rsidP="000B4E19">
      <w:pPr>
        <w:pStyle w:val="sourcecode"/>
      </w:pPr>
    </w:p>
    <w:p w:rsidR="000B4E19" w:rsidRDefault="000B4E19" w:rsidP="000B4E19">
      <w:pPr>
        <w:pStyle w:val="sourcecode"/>
      </w:pPr>
      <w:r>
        <w:t>using namespace sheaf;</w:t>
      </w:r>
    </w:p>
    <w:p w:rsidR="000B4E19" w:rsidRDefault="000B4E19" w:rsidP="000B4E19">
      <w:pPr>
        <w:pStyle w:val="sourcecode"/>
      </w:pPr>
    </w:p>
    <w:p w:rsidR="000B4E19" w:rsidRDefault="000B4E19" w:rsidP="000B4E19">
      <w:pPr>
        <w:pStyle w:val="sourcecode"/>
      </w:pPr>
      <w:r>
        <w:t>int main( int argc, char* argv[])</w:t>
      </w:r>
    </w:p>
    <w:p w:rsidR="000B4E19" w:rsidRDefault="000B4E19" w:rsidP="000B4E19">
      <w:pPr>
        <w:pStyle w:val="sourcecode"/>
      </w:pPr>
      <w:r>
        <w:t>{</w:t>
      </w:r>
    </w:p>
    <w:p w:rsidR="00200E5C" w:rsidRDefault="00200E5C" w:rsidP="000B4E19">
      <w:pPr>
        <w:pStyle w:val="sourcecode"/>
      </w:pPr>
      <w:r w:rsidRPr="00200E5C">
        <w:t xml:space="preserve">  cout &lt;&lt; "Shea</w:t>
      </w:r>
      <w:r>
        <w:t>fSystemProgrammersGuide Example2</w:t>
      </w:r>
      <w:r w:rsidRPr="00200E5C">
        <w:t>:" &lt;&lt; endl;</w:t>
      </w:r>
    </w:p>
    <w:p w:rsidR="00200E5C" w:rsidRDefault="00200E5C" w:rsidP="000B4E19">
      <w:pPr>
        <w:pStyle w:val="sourcecode"/>
      </w:pPr>
    </w:p>
    <w:p w:rsidR="000B4E19" w:rsidRDefault="000B4E19" w:rsidP="000B4E19">
      <w:pPr>
        <w:pStyle w:val="sourcecode"/>
      </w:pPr>
      <w:r>
        <w:t xml:space="preserve">  // Attempt to create a standard sheaves namespace</w:t>
      </w:r>
    </w:p>
    <w:p w:rsidR="000B4E19" w:rsidRDefault="000B4E19" w:rsidP="000B4E19">
      <w:pPr>
        <w:pStyle w:val="sourcecode"/>
      </w:pPr>
      <w:r>
        <w:t xml:space="preserve">  // with an empty name. This violates the preconditions</w:t>
      </w:r>
    </w:p>
    <w:p w:rsidR="000B4E19" w:rsidRDefault="000B4E19" w:rsidP="000B4E19">
      <w:pPr>
        <w:pStyle w:val="sourcecode"/>
      </w:pPr>
      <w:r>
        <w:t xml:space="preserve">  // of the constructor and will throw an exception and abort.</w:t>
      </w:r>
    </w:p>
    <w:p w:rsidR="000B4E19" w:rsidRDefault="000B4E19" w:rsidP="000B4E19">
      <w:pPr>
        <w:pStyle w:val="sourcecode"/>
      </w:pPr>
    </w:p>
    <w:p w:rsidR="000B4E19" w:rsidRDefault="000B4E19" w:rsidP="000B4E19">
      <w:pPr>
        <w:pStyle w:val="sourcecode"/>
      </w:pPr>
      <w:r>
        <w:t xml:space="preserve">  sheaves_namespace lns("");</w:t>
      </w:r>
    </w:p>
    <w:p w:rsidR="000B4E19" w:rsidRDefault="000B4E19" w:rsidP="000B4E19">
      <w:pPr>
        <w:pStyle w:val="sourcecode"/>
      </w:pPr>
    </w:p>
    <w:p w:rsidR="000B4E19" w:rsidRDefault="000B4E19" w:rsidP="000B4E19">
      <w:pPr>
        <w:pStyle w:val="sourcecode"/>
      </w:pPr>
      <w:r>
        <w:t xml:space="preserve">  // Done.</w:t>
      </w:r>
    </w:p>
    <w:p w:rsidR="000B4E19" w:rsidRDefault="000B4E19" w:rsidP="000B4E19">
      <w:pPr>
        <w:pStyle w:val="sourcecode"/>
      </w:pPr>
    </w:p>
    <w:p w:rsidR="000B4E19" w:rsidRDefault="000B4E19" w:rsidP="000B4E19">
      <w:pPr>
        <w:pStyle w:val="sourcecode"/>
      </w:pPr>
      <w:r>
        <w:t xml:space="preserve">  return 0;</w:t>
      </w:r>
    </w:p>
    <w:p w:rsidR="000B4E19" w:rsidRDefault="000B4E19" w:rsidP="000B4E19">
      <w:pPr>
        <w:pStyle w:val="sourcecode"/>
      </w:pPr>
      <w:r>
        <w:t>}</w:t>
      </w:r>
    </w:p>
    <w:p w:rsidR="000C6BA1" w:rsidRDefault="00555231" w:rsidP="00416B00">
      <w:r>
        <w:t>If we compile and run this, assuming we still have LD_LIBRARY_PATH set from running example1,  we get:</w:t>
      </w:r>
    </w:p>
    <w:p w:rsidR="00555231" w:rsidRDefault="00555231" w:rsidP="00555231">
      <w:pPr>
        <w:pStyle w:val="Cshline"/>
        <w:spacing w:before="240"/>
      </w:pPr>
      <w:r>
        <w:t>&gt;make example2</w:t>
      </w:r>
    </w:p>
    <w:p w:rsidR="00555231" w:rsidRDefault="00555231" w:rsidP="00555231">
      <w:pPr>
        <w:pStyle w:val="Cshline"/>
      </w:pPr>
      <w:r>
        <w:t>&gt;./example2</w:t>
      </w:r>
    </w:p>
    <w:p w:rsidR="00555231" w:rsidRDefault="00555231" w:rsidP="00555231">
      <w:pPr>
        <w:pStyle w:val="Cshline"/>
      </w:pPr>
      <w:r>
        <w:t>terminate called after throwing an instance of 'std::logic_error'</w:t>
      </w:r>
    </w:p>
    <w:p w:rsidR="00555231" w:rsidRDefault="00555231" w:rsidP="00555231">
      <w:pPr>
        <w:pStyle w:val="Cshline"/>
      </w:pPr>
      <w:r>
        <w:t xml:space="preserve">  what():  'poset_path::is_valid_name(xname)' in file namespace_poset.cc at line 1941</w:t>
      </w:r>
    </w:p>
    <w:p w:rsidR="00555231" w:rsidRDefault="00555231" w:rsidP="00555231">
      <w:pPr>
        <w:pStyle w:val="Cshline"/>
      </w:pPr>
      <w:r>
        <w:t>Abort</w:t>
      </w:r>
    </w:p>
    <w:p w:rsidR="00555231" w:rsidRPr="00416B00" w:rsidRDefault="00555231" w:rsidP="00555231">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6030BC">
      <w:pPr>
        <w:pStyle w:val="Heading2"/>
      </w:pPr>
      <w:r>
        <w:t>Concurrency control</w:t>
      </w:r>
    </w:p>
    <w:p w:rsidR="0013553D" w:rsidRDefault="0013553D" w:rsidP="0013553D">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r w:rsidR="006B2697">
        <w:fldChar w:fldCharType="begin"/>
      </w:r>
      <w:r w:rsidR="006B2697">
        <w:instrText xml:space="preserve"> REF _Ref346660403 \w </w:instrText>
      </w:r>
      <w:r w:rsidR="006B2697">
        <w:fldChar w:fldCharType="separate"/>
      </w:r>
      <w:r w:rsidR="000806D0">
        <w:t>Appendix A</w:t>
      </w:r>
      <w:r w:rsidR="006B2697">
        <w:fldChar w:fldCharType="end"/>
      </w:r>
      <w:r w:rsidR="000806D0">
        <w:t>.</w:t>
      </w:r>
    </w:p>
    <w:p w:rsidR="00417057" w:rsidRDefault="00A14FC3" w:rsidP="00417057">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A10FDE">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19259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1F03A5">
      <w:pPr>
        <w:pStyle w:val="dbcheading"/>
      </w:pPr>
      <w:r w:rsidRPr="001F03A5">
        <w:t>virtual stri</w:t>
      </w:r>
      <w:r>
        <w:t>ng sheaf::namespace_poset::name</w:t>
      </w:r>
      <w:r w:rsidRPr="001F03A5">
        <w:t xml:space="preserve">()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t>state_is_</w:t>
      </w:r>
      <w:r w:rsidRPr="001F03A5">
        <w:t xml:space="preserve">read_accessible() </w:t>
      </w:r>
    </w:p>
    <w:p w:rsidR="00192599" w:rsidRDefault="00192599" w:rsidP="00417057">
      <w:r>
        <w:t>So, if the access control mechanism is en</w:t>
      </w:r>
      <w:r w:rsidR="001F03A5">
        <w:t>ab</w:t>
      </w:r>
      <w:r>
        <w:t>led, the client must request read access, invoke the name function, and release access:</w:t>
      </w:r>
    </w:p>
    <w:p w:rsidR="00192599" w:rsidRDefault="00AC28E9" w:rsidP="00192599">
      <w:pPr>
        <w:pStyle w:val="sourcecode"/>
        <w:spacing w:before="120"/>
      </w:pPr>
      <w:r>
        <w:t xml:space="preserve">  lns.</w:t>
      </w:r>
      <w:r w:rsidR="00192599">
        <w:t>get_read_access();</w:t>
      </w:r>
    </w:p>
    <w:p w:rsidR="00192599" w:rsidRDefault="00AC28E9" w:rsidP="00192599">
      <w:pPr>
        <w:pStyle w:val="sourcecode"/>
      </w:pPr>
      <w:r>
        <w:t xml:space="preserve">  cout &lt;&lt; lns.</w:t>
      </w:r>
      <w:r w:rsidR="00192599">
        <w:t>name() &lt;&lt; endl;</w:t>
      </w:r>
    </w:p>
    <w:p w:rsidR="00192599" w:rsidRDefault="00AC28E9" w:rsidP="00192599">
      <w:pPr>
        <w:pStyle w:val="sourcecode"/>
      </w:pPr>
      <w:r>
        <w:t xml:space="preserve">  lns.</w:t>
      </w:r>
      <w:r w:rsidR="00192599">
        <w:t>release_access();</w:t>
      </w:r>
    </w:p>
    <w:p w:rsidR="00064B10" w:rsidRDefault="00064B10" w:rsidP="00417057">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1F03A5">
      <w:pPr>
        <w:pStyle w:val="dbcheading"/>
      </w:pPr>
      <w:r w:rsidRPr="001F03A5">
        <w:t>virtual stri</w:t>
      </w:r>
      <w:r>
        <w:t>ng sheaf::namespace_poset::name</w:t>
      </w:r>
      <w:r w:rsidRPr="001F03A5">
        <w:t xml:space="preserve">( bool  xauto_access )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rsidRPr="001F03A5">
        <w:t xml:space="preserve">state_is_auto_read_accessible(xauto_access) </w:t>
      </w:r>
    </w:p>
    <w:p w:rsidR="001F03A5" w:rsidRDefault="00AC28E9" w:rsidP="00417057">
      <w:r>
        <w:t>Using this</w:t>
      </w:r>
      <w:r w:rsidR="001F03A5">
        <w:t xml:space="preserve"> version of the name function, the client need only invoke the function with argument "true":</w:t>
      </w:r>
    </w:p>
    <w:p w:rsidR="001F03A5" w:rsidRDefault="001F03A5" w:rsidP="001F03A5">
      <w:pPr>
        <w:pStyle w:val="sourcecode"/>
        <w:spacing w:before="120"/>
      </w:pPr>
      <w:r>
        <w:t xml:space="preserve">  cout &lt;&lt; lns-&gt;name(true) &lt;&lt; endl;</w:t>
      </w:r>
    </w:p>
    <w:p w:rsidR="00AC28E9" w:rsidRDefault="00AC28E9" w:rsidP="00417057">
      <w:r>
        <w:t>The function will request read access, get the name, release access, and return the name.</w:t>
      </w:r>
    </w:p>
    <w:p w:rsidR="00A10FDE" w:rsidRDefault="001F03A5" w:rsidP="00417057">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056833">
      <w:pPr>
        <w:pStyle w:val="Heading2"/>
      </w:pPr>
      <w:r>
        <w:t>Handles and states</w:t>
      </w:r>
    </w:p>
    <w:p w:rsidR="00056833" w:rsidRDefault="00056833" w:rsidP="00056833">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explict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implict object is a common software design problem and several </w:t>
      </w:r>
      <w:r w:rsidR="00D31A89">
        <w:t>similar design patterns - flywei</w:t>
      </w:r>
      <w:r w:rsidR="003C18FE">
        <w:t xml:space="preserve">ght, proxy, surrogate, etc,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056833">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056833">
      <w:r>
        <w:t xml:space="preserve">There are two basic patterns. In the first pattern, some explicit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6C2E78">
      <w:pPr>
        <w:pStyle w:val="sourcecode"/>
        <w:spacing w:before="120"/>
        <w:rPr>
          <w:rStyle w:val="C"/>
        </w:rPr>
      </w:pPr>
      <w:r w:rsidRPr="006C2E78">
        <w:rPr>
          <w:rStyle w:val="C"/>
        </w:rPr>
        <w:t>sheaves_namespace lns;</w:t>
      </w:r>
    </w:p>
    <w:p w:rsidR="006C2E78" w:rsidRPr="006C2E78" w:rsidRDefault="006C2E78" w:rsidP="006C2E78">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056833">
      <w:r>
        <w:t>The namespace object allocated and owns the handle. The client need not and should not worry about releasing or otherwise deallocating the handle.</w:t>
      </w:r>
    </w:p>
    <w:p w:rsidR="006C2E78" w:rsidRDefault="006C2E78" w:rsidP="00056833">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955F97">
      <w:pPr>
        <w:pStyle w:val="sourcecode"/>
        <w:spacing w:before="240"/>
      </w:pPr>
      <w:r>
        <w:t>index_space_handle</w:t>
      </w:r>
      <w:r w:rsidR="00B95F98">
        <w:t xml:space="preserve">&amp; lids = </w:t>
      </w:r>
    </w:p>
    <w:p w:rsidR="00955F97" w:rsidRPr="00B95F98" w:rsidRDefault="00B95F98" w:rsidP="00B95F98">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056833">
      <w:r>
        <w:t>When accessed in this way, the handle must be released when the client is finished with it:</w:t>
      </w:r>
    </w:p>
    <w:p w:rsidR="00955F97" w:rsidRPr="00955F97" w:rsidRDefault="00955F97" w:rsidP="00955F97">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056833">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1B3C72">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3821819" r:id="rId22"/>
        </w:object>
      </w:r>
    </w:p>
    <w:p w:rsidR="001B3C72" w:rsidRDefault="001B3C72" w:rsidP="001B3C72">
      <w:pPr>
        <w:pStyle w:val="Caption"/>
      </w:pPr>
      <w:bookmarkStart w:id="0" w:name="_Ref349767179"/>
      <w:r>
        <w:t xml:space="preserve">Figure </w:t>
      </w:r>
      <w:r>
        <w:fldChar w:fldCharType="begin"/>
      </w:r>
      <w:r>
        <w:instrText xml:space="preserve"> SEQ Figure \* ARABIC </w:instrText>
      </w:r>
      <w:r>
        <w:fldChar w:fldCharType="separate"/>
      </w:r>
      <w:r>
        <w:rPr>
          <w:noProof/>
        </w:rPr>
        <w:t>1</w:t>
      </w:r>
      <w:r>
        <w:rPr>
          <w:noProof/>
        </w:rPr>
        <w:fldChar w:fldCharType="end"/>
      </w:r>
      <w:bookmarkEnd w:id="0"/>
      <w:r>
        <w:t>: Hub and spoke architecture of an index space family.</w:t>
      </w:r>
    </w:p>
    <w:p w:rsidR="006C3531" w:rsidRDefault="006C3531" w:rsidP="006030BC">
      <w:pPr>
        <w:pStyle w:val="Heading2"/>
      </w:pPr>
      <w:r>
        <w:t>Index spaces and scoped indices, part 1</w:t>
      </w:r>
    </w:p>
    <w:p w:rsidR="00F1722E" w:rsidRDefault="00F1722E" w:rsidP="00F1722E">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73005B">
      <w:pPr>
        <w:pStyle w:val="Heading3"/>
      </w:pPr>
      <w:r>
        <w:t>Index spaces</w:t>
      </w:r>
      <w:r w:rsidR="002C1E08">
        <w:t xml:space="preserve"> and iterators.</w:t>
      </w:r>
    </w:p>
    <w:p w:rsidR="005E61F9" w:rsidRDefault="00D31A89" w:rsidP="0073005B">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r w:rsidR="006B2697">
        <w:fldChar w:fldCharType="begin"/>
      </w:r>
      <w:r w:rsidR="006B2697">
        <w:instrText xml:space="preserve"> REF _Ref349767179 </w:instrText>
      </w:r>
      <w:r w:rsidR="006B2697">
        <w:fldChar w:fldCharType="separate"/>
      </w:r>
      <w:r w:rsidR="0060149D">
        <w:t xml:space="preserve">Figure </w:t>
      </w:r>
      <w:r w:rsidR="0060149D">
        <w:rPr>
          <w:noProof/>
        </w:rPr>
        <w:t>1</w:t>
      </w:r>
      <w:r w:rsidR="006B2697">
        <w:rPr>
          <w:noProof/>
        </w:rPr>
        <w:fldChar w:fldCharType="end"/>
      </w:r>
      <w:r w:rsidR="0060149D">
        <w:t xml:space="preserve">. </w:t>
      </w:r>
      <w:r w:rsidR="006E36C5">
        <w:t>As you can see from the diagram, there are several different kinds of id space an</w:t>
      </w:r>
      <w:r w:rsidR="00565268">
        <w:t>d</w:t>
      </w:r>
      <w:r w:rsidR="006E36C5">
        <w:t xml:space="preserve"> even two hub id spaces, the "unglued" and "glued" versions. We'll describe this structure</w:t>
      </w:r>
      <w:r w:rsidR="00A42138">
        <w:t xml:space="preserve"> and how to create and modify id spaces later</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the id spaces automatically created by the system.</w:t>
      </w:r>
    </w:p>
    <w:p w:rsidR="006B2697" w:rsidRPr="0060149D" w:rsidRDefault="006B2697" w:rsidP="0073005B">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1B3C72">
      <w:pPr>
        <w:pStyle w:val="Heading3"/>
      </w:pPr>
      <w:r>
        <w:t xml:space="preserve">Example </w:t>
      </w:r>
      <w:r>
        <w:fldChar w:fldCharType="begin"/>
      </w:r>
      <w:r>
        <w:instrText xml:space="preserve"> SEQ Example \* ARABIC </w:instrText>
      </w:r>
      <w:r>
        <w:fldChar w:fldCharType="separate"/>
      </w:r>
      <w:r w:rsidR="002E4FF1">
        <w:rPr>
          <w:noProof/>
        </w:rPr>
        <w:t>3</w:t>
      </w:r>
      <w:r>
        <w:fldChar w:fldCharType="end"/>
      </w:r>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6B2697">
      <w:pPr>
        <w:pStyle w:val="sourcecode"/>
      </w:pPr>
    </w:p>
    <w:p w:rsidR="006B2697" w:rsidRDefault="006B2697" w:rsidP="006B2697">
      <w:pPr>
        <w:pStyle w:val="sourcecode"/>
      </w:pPr>
      <w:r>
        <w:t>#include "hub_index_space_handle.h"</w:t>
      </w:r>
    </w:p>
    <w:p w:rsidR="006B2697" w:rsidRDefault="006B2697" w:rsidP="006B2697">
      <w:pPr>
        <w:pStyle w:val="sourcecode"/>
      </w:pPr>
      <w:r>
        <w:t>#include "index_space_iterator.h"</w:t>
      </w:r>
    </w:p>
    <w:p w:rsidR="006B2697" w:rsidRDefault="006B2697" w:rsidP="006B2697">
      <w:pPr>
        <w:pStyle w:val="sourcecode"/>
      </w:pPr>
      <w:r>
        <w:t>#include "sheaves_namespace.h"</w:t>
      </w:r>
    </w:p>
    <w:p w:rsidR="006B2697" w:rsidRDefault="006B2697" w:rsidP="006B2697">
      <w:pPr>
        <w:pStyle w:val="sourcecode"/>
      </w:pPr>
      <w:r>
        <w:t>#include "std_iostream.h"</w:t>
      </w:r>
    </w:p>
    <w:p w:rsidR="006B2697" w:rsidRDefault="006B2697" w:rsidP="006B2697">
      <w:pPr>
        <w:pStyle w:val="sourcecode"/>
      </w:pPr>
    </w:p>
    <w:p w:rsidR="006B2697" w:rsidRDefault="006B2697" w:rsidP="006B2697">
      <w:pPr>
        <w:pStyle w:val="sourcecode"/>
      </w:pPr>
      <w:r>
        <w:t>using namespace sheaf;</w:t>
      </w:r>
    </w:p>
    <w:p w:rsidR="006B2697" w:rsidRDefault="006B2697" w:rsidP="006B2697">
      <w:pPr>
        <w:pStyle w:val="sourcecode"/>
      </w:pPr>
    </w:p>
    <w:p w:rsidR="006B2697" w:rsidRDefault="006B2697" w:rsidP="006B2697">
      <w:pPr>
        <w:pStyle w:val="sourcecode"/>
      </w:pPr>
      <w:r>
        <w:t>int main( int argc, char* argv[])</w:t>
      </w:r>
    </w:p>
    <w:p w:rsidR="006B2697" w:rsidRDefault="006B2697" w:rsidP="006B2697">
      <w:pPr>
        <w:pStyle w:val="sourcecode"/>
      </w:pPr>
      <w:r>
        <w:t xml:space="preserve">{  </w:t>
      </w:r>
    </w:p>
    <w:p w:rsidR="006B2697" w:rsidRDefault="006B2697" w:rsidP="006B2697">
      <w:pPr>
        <w:pStyle w:val="sourcecode"/>
      </w:pPr>
      <w:r>
        <w:t xml:space="preserve">  cout &lt;&lt; "SheafSystemProgrammersGuide Example3:" &lt;&lt; endl;</w:t>
      </w:r>
    </w:p>
    <w:p w:rsidR="006B2697" w:rsidRDefault="006B2697" w:rsidP="006B2697">
      <w:pPr>
        <w:pStyle w:val="sourcecode"/>
      </w:pPr>
      <w:r>
        <w:t xml:space="preserve">  </w:t>
      </w:r>
    </w:p>
    <w:p w:rsidR="006B2697" w:rsidRDefault="006B2697" w:rsidP="006B2697">
      <w:pPr>
        <w:pStyle w:val="sourcecode"/>
      </w:pPr>
      <w:r>
        <w:t xml:space="preserve">  // Create a standard sheaves namespace.</w:t>
      </w:r>
    </w:p>
    <w:p w:rsidR="006B2697" w:rsidRDefault="006B2697" w:rsidP="006B2697">
      <w:pPr>
        <w:pStyle w:val="sourcecode"/>
      </w:pPr>
      <w:r>
        <w:t xml:space="preserve">  </w:t>
      </w:r>
    </w:p>
    <w:p w:rsidR="006B2697" w:rsidRDefault="006B2697" w:rsidP="006B2697">
      <w:pPr>
        <w:pStyle w:val="sourcecode"/>
      </w:pPr>
      <w:r>
        <w:t xml:space="preserve">  sheaves_namespace lns("Example3");</w:t>
      </w:r>
    </w:p>
    <w:p w:rsidR="006B2697" w:rsidRDefault="006B2697" w:rsidP="006B2697">
      <w:pPr>
        <w:pStyle w:val="sourcecode"/>
      </w:pPr>
      <w:r>
        <w:t xml:space="preserve">  </w:t>
      </w:r>
    </w:p>
    <w:p w:rsidR="006B2697" w:rsidRDefault="006B2697" w:rsidP="006B2697">
      <w:pPr>
        <w:pStyle w:val="sourcecode"/>
      </w:pPr>
      <w:r>
        <w:t xml:space="preserve">  // Get a handle for the member hub id space.</w:t>
      </w:r>
    </w:p>
    <w:p w:rsidR="006B2697" w:rsidRDefault="006B2697" w:rsidP="006B2697">
      <w:pPr>
        <w:pStyle w:val="sourcecode"/>
      </w:pPr>
      <w:r>
        <w:t xml:space="preserve">  </w:t>
      </w:r>
    </w:p>
    <w:p w:rsidR="006B2697" w:rsidRDefault="006B2697" w:rsidP="006B2697">
      <w:pPr>
        <w:pStyle w:val="sourcecode"/>
      </w:pPr>
      <w:r>
        <w:t xml:space="preserve">  const index_space_handle&amp; lmbr_ids = lns.member_hub_id_space(true);</w:t>
      </w:r>
    </w:p>
    <w:p w:rsidR="006B2697" w:rsidRDefault="006B2697" w:rsidP="006B2697">
      <w:pPr>
        <w:pStyle w:val="sourcecode"/>
      </w:pPr>
      <w:r>
        <w:t xml:space="preserve">  </w:t>
      </w:r>
    </w:p>
    <w:p w:rsidR="006B2697" w:rsidRDefault="006B2697" w:rsidP="006B2697">
      <w:pPr>
        <w:pStyle w:val="sourcecode"/>
      </w:pPr>
      <w:r>
        <w:t xml:space="preserve">  // Find out how many ids are in the id space.</w:t>
      </w:r>
    </w:p>
    <w:p w:rsidR="006B2697" w:rsidRDefault="006B2697" w:rsidP="006B2697">
      <w:pPr>
        <w:pStyle w:val="sourcecode"/>
      </w:pPr>
      <w:r>
        <w:t xml:space="preserve">  </w:t>
      </w:r>
    </w:p>
    <w:p w:rsidR="006B2697" w:rsidRDefault="006B2697" w:rsidP="006B2697">
      <w:pPr>
        <w:pStyle w:val="sourcecode"/>
      </w:pPr>
      <w:r>
        <w:t xml:space="preserve">  cout &lt;&lt; lmbr_ids.name();</w:t>
      </w:r>
    </w:p>
    <w:p w:rsidR="006B2697" w:rsidRDefault="006B2697" w:rsidP="006B2697">
      <w:pPr>
        <w:pStyle w:val="sourcecode"/>
      </w:pPr>
      <w:r>
        <w:t xml:space="preserve">  cout &lt;&lt; " has " &lt;&lt; lmbr_ids.ct() &lt;&lt; " ids.";</w:t>
      </w:r>
    </w:p>
    <w:p w:rsidR="006B2697" w:rsidRDefault="006B2697" w:rsidP="006B2697">
      <w:pPr>
        <w:pStyle w:val="sourcecode"/>
      </w:pPr>
      <w:r>
        <w:t xml:space="preserve">  cout &lt;&lt; endl;</w:t>
      </w:r>
    </w:p>
    <w:p w:rsidR="006B2697" w:rsidRDefault="006B2697" w:rsidP="006B2697">
      <w:pPr>
        <w:pStyle w:val="sourcecode"/>
      </w:pPr>
      <w:r>
        <w:t xml:space="preserve">  </w:t>
      </w:r>
    </w:p>
    <w:p w:rsidR="006B2697" w:rsidRDefault="006B2697" w:rsidP="006B2697">
      <w:pPr>
        <w:pStyle w:val="sourcecode"/>
      </w:pPr>
      <w:r>
        <w:t xml:space="preserve">  // Id spaces are defined as half open intervals, like STL iterators.</w:t>
      </w:r>
    </w:p>
    <w:p w:rsidR="006B2697" w:rsidRDefault="006B2697" w:rsidP="006B2697">
      <w:pPr>
        <w:pStyle w:val="sourcecode"/>
      </w:pPr>
      <w:r>
        <w:t xml:space="preserve">  // If the space is "gathered", begin() == 0 and end() = ct().</w:t>
      </w:r>
    </w:p>
    <w:p w:rsidR="006B2697" w:rsidRDefault="006B2697" w:rsidP="006B2697">
      <w:pPr>
        <w:pStyle w:val="sourcecode"/>
      </w:pPr>
      <w:r>
        <w:t xml:space="preserve">  // If the space is not gathered, it's "scattered". </w:t>
      </w:r>
    </w:p>
    <w:p w:rsidR="006B2697" w:rsidRDefault="002C1E08" w:rsidP="006B2697">
      <w:pPr>
        <w:pStyle w:val="sourcecode"/>
      </w:pPr>
      <w:r>
        <w:t xml:space="preserve">  </w:t>
      </w:r>
    </w:p>
    <w:p w:rsidR="006B2697" w:rsidRDefault="006B2697" w:rsidP="006B2697">
      <w:pPr>
        <w:pStyle w:val="sourcecode"/>
      </w:pPr>
      <w:r>
        <w:t xml:space="preserve">  cout &lt;&lt; "begining at " &lt;&lt; lmbr_ids.begin();</w:t>
      </w:r>
    </w:p>
    <w:p w:rsidR="006B2697" w:rsidRDefault="006B2697" w:rsidP="006B2697">
      <w:pPr>
        <w:pStyle w:val="sourcecode"/>
      </w:pPr>
      <w:r>
        <w:t xml:space="preserve">  cout &lt;&lt; " and ending at " &lt;&lt; lmbr_ids.end();</w:t>
      </w:r>
    </w:p>
    <w:p w:rsidR="006B2697" w:rsidRDefault="006B2697" w:rsidP="006B2697">
      <w:pPr>
        <w:pStyle w:val="sourcecode"/>
      </w:pPr>
      <w:r>
        <w:t xml:space="preserve">  cout &lt;&lt; " " &lt;&lt; (lmbr_ids.is_gathered() ? "gathered" : "scattered");</w:t>
      </w:r>
    </w:p>
    <w:p w:rsidR="006B2697" w:rsidRDefault="006B2697" w:rsidP="006B2697">
      <w:pPr>
        <w:pStyle w:val="sourcecode"/>
      </w:pPr>
      <w:r>
        <w:t xml:space="preserve">  cout &lt;&lt; endl;</w:t>
      </w:r>
    </w:p>
    <w:p w:rsidR="006B2697" w:rsidRDefault="002C1E08" w:rsidP="006B2697">
      <w:pPr>
        <w:pStyle w:val="sourcecode"/>
      </w:pPr>
      <w:r>
        <w:t xml:space="preserve">  </w:t>
      </w:r>
    </w:p>
    <w:p w:rsidR="006B2697" w:rsidRDefault="006B2697" w:rsidP="006B2697">
      <w:pPr>
        <w:pStyle w:val="sourcecode"/>
      </w:pPr>
      <w:r>
        <w:t xml:space="preserve">  // The main thing one does with id spaces is iterate over them.</w:t>
      </w:r>
    </w:p>
    <w:p w:rsidR="006B2697" w:rsidRDefault="006B2697" w:rsidP="006B2697">
      <w:pPr>
        <w:pStyle w:val="sourcecode"/>
      </w:pPr>
      <w:r>
        <w:t xml:space="preserve">  // Get an iterator from the iterator pool.</w:t>
      </w:r>
    </w:p>
    <w:p w:rsidR="006B2697" w:rsidRDefault="002C1E08" w:rsidP="006B2697">
      <w:pPr>
        <w:pStyle w:val="sourcecode"/>
      </w:pPr>
      <w:r>
        <w:t xml:space="preserve">  </w:t>
      </w:r>
    </w:p>
    <w:p w:rsidR="006B2697" w:rsidRDefault="006B2697" w:rsidP="006B2697">
      <w:pPr>
        <w:pStyle w:val="sourcecode"/>
      </w:pPr>
      <w:r>
        <w:t xml:space="preserve">  index_space_iterator&amp; lmbr_itr = lmbr_ids.get_iterator();</w:t>
      </w:r>
    </w:p>
    <w:p w:rsidR="006B2697" w:rsidRDefault="006B2697" w:rsidP="006B2697">
      <w:pPr>
        <w:pStyle w:val="sourcecode"/>
      </w:pPr>
      <w:r>
        <w:t xml:space="preserve">  cout &lt;&lt; endl &lt;&lt; "Iterate:" &lt;&lt; endl;</w:t>
      </w:r>
    </w:p>
    <w:p w:rsidR="006B2697" w:rsidRDefault="006B2697" w:rsidP="006B2697">
      <w:pPr>
        <w:pStyle w:val="sourcecode"/>
      </w:pPr>
      <w:r>
        <w:t xml:space="preserve">  while(!lmbr_itr.is_done())</w:t>
      </w:r>
    </w:p>
    <w:p w:rsidR="006B2697" w:rsidRDefault="006B2697" w:rsidP="006B2697">
      <w:pPr>
        <w:pStyle w:val="sourcecode"/>
      </w:pPr>
      <w:r>
        <w:t xml:space="preserve">  {</w:t>
      </w:r>
    </w:p>
    <w:p w:rsidR="006B2697" w:rsidRDefault="006B2697" w:rsidP="006B2697">
      <w:pPr>
        <w:pStyle w:val="sourcecode"/>
      </w:pPr>
      <w:r>
        <w:t xml:space="preserve">    // The current member of the iteration is "pod()".</w:t>
      </w:r>
    </w:p>
    <w:p w:rsidR="006B2697" w:rsidRDefault="006B2697" w:rsidP="006B2697">
      <w:pPr>
        <w:pStyle w:val="sourcecode"/>
      </w:pPr>
      <w:r>
        <w:t xml:space="preserve">    // "POD" is an ISO C++ acronym for "plain old data".</w:t>
      </w:r>
    </w:p>
    <w:p w:rsidR="006B2697" w:rsidRDefault="006B2697" w:rsidP="006B2697">
      <w:pPr>
        <w:pStyle w:val="sourcecode"/>
      </w:pPr>
      <w:r>
        <w:t xml:space="preserve">    // A pod is an ordinary integer id, in contrast with </w:t>
      </w:r>
    </w:p>
    <w:p w:rsidR="006B2697" w:rsidRDefault="006B2697" w:rsidP="006B2697">
      <w:pPr>
        <w:pStyle w:val="sourcecode"/>
      </w:pPr>
      <w:r>
        <w:t xml:space="preserve">    // a "scoped_index" id, to be discussed shortly.</w:t>
      </w:r>
    </w:p>
    <w:p w:rsidR="006B2697" w:rsidRDefault="002C1E08" w:rsidP="006B2697">
      <w:pPr>
        <w:pStyle w:val="sourcecode"/>
      </w:pPr>
      <w:r>
        <w:t xml:space="preserve">    </w:t>
      </w:r>
    </w:p>
    <w:p w:rsidR="006B2697" w:rsidRDefault="006B2697" w:rsidP="006B2697">
      <w:pPr>
        <w:pStyle w:val="sourcecode"/>
      </w:pPr>
      <w:r>
        <w:t xml:space="preserve">    index_space_iterator::pod_type lpod = lmbr_itr.pod();</w:t>
      </w:r>
    </w:p>
    <w:p w:rsidR="006B2697" w:rsidRDefault="006B2697" w:rsidP="006B2697">
      <w:pPr>
        <w:pStyle w:val="sourcecode"/>
      </w:pPr>
      <w:r>
        <w:t xml:space="preserve">    </w:t>
      </w:r>
    </w:p>
    <w:p w:rsidR="006B2697" w:rsidRDefault="006B2697" w:rsidP="006B2697">
      <w:pPr>
        <w:pStyle w:val="sourcecode"/>
      </w:pPr>
      <w:r>
        <w:t xml:space="preserve">    // Use the id to get the member name.</w:t>
      </w:r>
    </w:p>
    <w:p w:rsidR="006B2697" w:rsidRDefault="006B2697" w:rsidP="006B2697">
      <w:pPr>
        <w:pStyle w:val="sourcecode"/>
      </w:pPr>
      <w:r>
        <w:t xml:space="preserve">    // Member name requires a hub id, but since we're using</w:t>
      </w:r>
    </w:p>
    <w:p w:rsidR="006B2697" w:rsidRDefault="006B2697" w:rsidP="006B2697">
      <w:pPr>
        <w:pStyle w:val="sourcecode"/>
      </w:pPr>
      <w:r>
        <w:t xml:space="preserve">    // the hub id space, pod and hub pod are the same thing.</w:t>
      </w:r>
    </w:p>
    <w:p w:rsidR="006B2697" w:rsidRDefault="006B2697" w:rsidP="006B2697">
      <w:pPr>
        <w:pStyle w:val="sourcecode"/>
      </w:pPr>
      <w:r>
        <w:t xml:space="preserve">    </w:t>
      </w:r>
    </w:p>
    <w:p w:rsidR="006B2697" w:rsidRDefault="006B2697" w:rsidP="006B2697">
      <w:pPr>
        <w:pStyle w:val="sourcecode"/>
      </w:pPr>
      <w:r>
        <w:t xml:space="preserve">    cout &lt;&lt; "id: " &lt;&lt; lpod;</w:t>
      </w:r>
    </w:p>
    <w:p w:rsidR="006B2697" w:rsidRDefault="006B2697" w:rsidP="006B2697">
      <w:pPr>
        <w:pStyle w:val="sourcecode"/>
      </w:pPr>
      <w:r>
        <w:t xml:space="preserve">    cout &lt;&lt; " hub id: " &lt;&lt; lmbr_itr.hub_pod();</w:t>
      </w:r>
    </w:p>
    <w:p w:rsidR="006B2697" w:rsidRDefault="006B2697" w:rsidP="006B2697">
      <w:pPr>
        <w:pStyle w:val="sourcecode"/>
      </w:pPr>
      <w:r>
        <w:t xml:space="preserve">    cout &lt;&lt; " name: " &lt;&lt; lns.member_name(lpod, true);</w:t>
      </w:r>
    </w:p>
    <w:p w:rsidR="006B2697" w:rsidRDefault="006B2697" w:rsidP="006B2697">
      <w:pPr>
        <w:pStyle w:val="sourcecode"/>
      </w:pPr>
      <w:r>
        <w:t xml:space="preserve">    cout &lt;&lt; (lns.is_jim(lpod) ? " is a jim." : " is a jrm.");</w:t>
      </w:r>
    </w:p>
    <w:p w:rsidR="006B2697" w:rsidRDefault="006B2697" w:rsidP="006B2697">
      <w:pPr>
        <w:pStyle w:val="sourcecode"/>
      </w:pPr>
      <w:r>
        <w:t xml:space="preserve">    cout &lt;&lt; endl;</w:t>
      </w:r>
    </w:p>
    <w:p w:rsidR="006B2697" w:rsidRDefault="006B2697" w:rsidP="006B2697">
      <w:pPr>
        <w:pStyle w:val="sourcecode"/>
      </w:pPr>
      <w:r>
        <w:t xml:space="preserve">    </w:t>
      </w:r>
    </w:p>
    <w:p w:rsidR="006B2697" w:rsidRDefault="006B2697" w:rsidP="006B2697">
      <w:pPr>
        <w:pStyle w:val="sourcecode"/>
      </w:pPr>
      <w:r>
        <w:t xml:space="preserve">    // Move on.</w:t>
      </w:r>
    </w:p>
    <w:p w:rsidR="006B2697" w:rsidRDefault="002C1E08" w:rsidP="006B2697">
      <w:pPr>
        <w:pStyle w:val="sourcecode"/>
      </w:pPr>
      <w:r>
        <w:t xml:space="preserve">    </w:t>
      </w:r>
    </w:p>
    <w:p w:rsidR="006B2697" w:rsidRDefault="006B2697" w:rsidP="006B2697">
      <w:pPr>
        <w:pStyle w:val="sourcecode"/>
      </w:pPr>
      <w:r>
        <w:t xml:space="preserve">    lmbr_itr.next();</w:t>
      </w:r>
    </w:p>
    <w:p w:rsidR="006B2697" w:rsidRDefault="006B2697" w:rsidP="006B2697">
      <w:pPr>
        <w:pStyle w:val="sourcecode"/>
      </w:pPr>
      <w:r>
        <w:t xml:space="preserve">  }</w:t>
      </w:r>
    </w:p>
    <w:p w:rsidR="006B2697" w:rsidRDefault="002C1E08" w:rsidP="006B2697">
      <w:pPr>
        <w:pStyle w:val="sourcecode"/>
      </w:pPr>
      <w:r>
        <w:t xml:space="preserve">  </w:t>
      </w:r>
    </w:p>
    <w:p w:rsidR="006B2697" w:rsidRDefault="006B2697" w:rsidP="006B2697">
      <w:pPr>
        <w:pStyle w:val="sourcecode"/>
      </w:pPr>
      <w:r>
        <w:t xml:space="preserve">  // You can reuse an iterator by resetting it.</w:t>
      </w:r>
    </w:p>
    <w:p w:rsidR="006B2697" w:rsidRDefault="002C1E08" w:rsidP="006B2697">
      <w:pPr>
        <w:pStyle w:val="sourcecode"/>
      </w:pPr>
      <w:r>
        <w:t xml:space="preserve">  </w:t>
      </w:r>
    </w:p>
    <w:p w:rsidR="006B2697" w:rsidRDefault="006B2697" w:rsidP="006B2697">
      <w:pPr>
        <w:pStyle w:val="sourcecode"/>
      </w:pPr>
      <w:r>
        <w:t xml:space="preserve">  lmbr_itr.reset();</w:t>
      </w:r>
    </w:p>
    <w:p w:rsidR="006B2697" w:rsidRDefault="006B2697" w:rsidP="006B2697">
      <w:pPr>
        <w:pStyle w:val="sourcecode"/>
      </w:pPr>
      <w:r>
        <w:t xml:space="preserve">  cout &lt;&lt; endl &lt;&lt; "Reiterate:" &lt;&lt; endl;</w:t>
      </w:r>
    </w:p>
    <w:p w:rsidR="006B2697" w:rsidRDefault="006B2697" w:rsidP="006B2697">
      <w:pPr>
        <w:pStyle w:val="sourcecode"/>
      </w:pPr>
      <w:r>
        <w:t xml:space="preserve">  while(!lmbr_itr.is_done())</w:t>
      </w:r>
    </w:p>
    <w:p w:rsidR="006B2697" w:rsidRDefault="006B2697" w:rsidP="006B2697">
      <w:pPr>
        <w:pStyle w:val="sourcecode"/>
      </w:pPr>
      <w:r>
        <w:t xml:space="preserve">  {</w:t>
      </w:r>
    </w:p>
    <w:p w:rsidR="006B2697" w:rsidRDefault="006B2697" w:rsidP="006B2697">
      <w:pPr>
        <w:pStyle w:val="sourcecode"/>
      </w:pPr>
      <w:r>
        <w:t xml:space="preserve">    index_space_iterator::pod_type lpod = lmbr_itr.pod();</w:t>
      </w:r>
    </w:p>
    <w:p w:rsidR="006B2697" w:rsidRDefault="006B2697" w:rsidP="006B2697">
      <w:pPr>
        <w:pStyle w:val="sourcecode"/>
      </w:pPr>
      <w:r>
        <w:t xml:space="preserve">    </w:t>
      </w:r>
    </w:p>
    <w:p w:rsidR="006B2697" w:rsidRDefault="006B2697" w:rsidP="006B2697">
      <w:pPr>
        <w:pStyle w:val="sourcecode"/>
      </w:pPr>
      <w:r>
        <w:t xml:space="preserve">    cout &lt;&lt; "id: " &lt;&lt; lpod;</w:t>
      </w:r>
    </w:p>
    <w:p w:rsidR="006B2697" w:rsidRDefault="006B2697" w:rsidP="006B2697">
      <w:pPr>
        <w:pStyle w:val="sourcecode"/>
      </w:pPr>
      <w:r>
        <w:t xml:space="preserve">    cout &lt;&lt; " hub id: " &lt;&lt; lmbr_itr.hub_pod();</w:t>
      </w:r>
    </w:p>
    <w:p w:rsidR="006B2697" w:rsidRDefault="006B2697" w:rsidP="006B2697">
      <w:pPr>
        <w:pStyle w:val="sourcecode"/>
      </w:pPr>
      <w:r>
        <w:t xml:space="preserve">    cout &lt;&lt; " name: " &lt;&lt; lns.member_name(lpod, true);</w:t>
      </w:r>
    </w:p>
    <w:p w:rsidR="006B2697" w:rsidRDefault="006B2697" w:rsidP="006B2697">
      <w:pPr>
        <w:pStyle w:val="sourcecode"/>
      </w:pPr>
      <w:r>
        <w:t xml:space="preserve">    cout &lt;&lt; (lns.is_jim(lpod) ? " is a jim." : " is a jrm.");</w:t>
      </w:r>
    </w:p>
    <w:p w:rsidR="006B2697" w:rsidRDefault="006B2697" w:rsidP="006B2697">
      <w:pPr>
        <w:pStyle w:val="sourcecode"/>
      </w:pPr>
      <w:r>
        <w:t xml:space="preserve">    cout &lt;&lt; endl;</w:t>
      </w:r>
    </w:p>
    <w:p w:rsidR="006B2697" w:rsidRDefault="006B2697" w:rsidP="006B2697">
      <w:pPr>
        <w:pStyle w:val="sourcecode"/>
      </w:pPr>
      <w:r>
        <w:t xml:space="preserve">    </w:t>
      </w:r>
    </w:p>
    <w:p w:rsidR="006B2697" w:rsidRDefault="006B2697" w:rsidP="006B2697">
      <w:pPr>
        <w:pStyle w:val="sourcecode"/>
      </w:pPr>
      <w:r>
        <w:t xml:space="preserve">    // Move on.</w:t>
      </w:r>
    </w:p>
    <w:p w:rsidR="006B2697" w:rsidRDefault="002C1E08" w:rsidP="006B2697">
      <w:pPr>
        <w:pStyle w:val="sourcecode"/>
      </w:pPr>
      <w:r>
        <w:t xml:space="preserve">    </w:t>
      </w:r>
    </w:p>
    <w:p w:rsidR="006B2697" w:rsidRDefault="006B2697" w:rsidP="006B2697">
      <w:pPr>
        <w:pStyle w:val="sourcecode"/>
      </w:pPr>
      <w:r>
        <w:t xml:space="preserve">    lmbr_itr.next();</w:t>
      </w:r>
    </w:p>
    <w:p w:rsidR="006B2697" w:rsidRDefault="006B2697" w:rsidP="006B2697">
      <w:pPr>
        <w:pStyle w:val="sourcecode"/>
      </w:pPr>
      <w:r>
        <w:t xml:space="preserve">  }</w:t>
      </w:r>
    </w:p>
    <w:p w:rsidR="006B2697" w:rsidRDefault="006B2697" w:rsidP="006B2697">
      <w:pPr>
        <w:pStyle w:val="sourcecode"/>
      </w:pPr>
      <w:r>
        <w:t xml:space="preserve">  </w:t>
      </w:r>
    </w:p>
    <w:p w:rsidR="006B2697" w:rsidRDefault="006B2697" w:rsidP="006B2697">
      <w:pPr>
        <w:pStyle w:val="sourcecode"/>
      </w:pPr>
      <w:r>
        <w:t xml:space="preserve">  // If you got an id space or iterator from the pool with get_ </w:t>
      </w:r>
    </w:p>
    <w:p w:rsidR="006B2697" w:rsidRDefault="006B2697" w:rsidP="006B2697">
      <w:pPr>
        <w:pStyle w:val="sourcecode"/>
      </w:pPr>
      <w:r>
        <w:t xml:space="preserve">  // you have to return it to the pool with release_.</w:t>
      </w:r>
    </w:p>
    <w:p w:rsidR="006B2697" w:rsidRDefault="006B2697" w:rsidP="006B2697">
      <w:pPr>
        <w:pStyle w:val="sourcecode"/>
      </w:pPr>
      <w:r>
        <w:t xml:space="preserve">  </w:t>
      </w:r>
    </w:p>
    <w:p w:rsidR="006B2697" w:rsidRDefault="006B2697" w:rsidP="006B2697">
      <w:pPr>
        <w:pStyle w:val="sourcecode"/>
      </w:pPr>
      <w:r>
        <w:t xml:space="preserve">  lmbr_ids.release_iterator(lmbr_itr);</w:t>
      </w:r>
    </w:p>
    <w:p w:rsidR="006B2697" w:rsidRDefault="002C1E08" w:rsidP="006B2697">
      <w:pPr>
        <w:pStyle w:val="sourcecode"/>
      </w:pPr>
      <w:r>
        <w:t xml:space="preserve">  </w:t>
      </w:r>
    </w:p>
    <w:p w:rsidR="006B2697" w:rsidRDefault="006B2697" w:rsidP="006B2697">
      <w:pPr>
        <w:pStyle w:val="sourcecode"/>
      </w:pPr>
      <w:r>
        <w:t xml:space="preserve">  // The id space itself is a data member of the id space family,</w:t>
      </w:r>
    </w:p>
    <w:p w:rsidR="002C1E08" w:rsidRDefault="006B2697" w:rsidP="006B2697">
      <w:pPr>
        <w:pStyle w:val="sourcecode"/>
      </w:pPr>
      <w:r>
        <w:t xml:space="preserve">  // we didn't get it from the pool</w:t>
      </w:r>
      <w:r w:rsidR="002C1E08">
        <w:t xml:space="preserve"> with get_, so we don't have to</w:t>
      </w:r>
    </w:p>
    <w:p w:rsidR="006B2697" w:rsidRDefault="002C1E08" w:rsidP="006B2697">
      <w:pPr>
        <w:pStyle w:val="sourcecode"/>
      </w:pPr>
      <w:r>
        <w:t xml:space="preserve">  // </w:t>
      </w:r>
      <w:r w:rsidR="006B2697">
        <w:t>release it.</w:t>
      </w:r>
    </w:p>
    <w:p w:rsidR="006B2697" w:rsidRDefault="006B2697" w:rsidP="006B2697">
      <w:pPr>
        <w:pStyle w:val="sourcecode"/>
      </w:pPr>
      <w:r>
        <w:t xml:space="preserve">  </w:t>
      </w:r>
    </w:p>
    <w:p w:rsidR="006B2697" w:rsidRDefault="006B2697" w:rsidP="006B2697">
      <w:pPr>
        <w:pStyle w:val="sourcecode"/>
      </w:pPr>
      <w:r>
        <w:t xml:space="preserve">  // Exit:</w:t>
      </w:r>
    </w:p>
    <w:p w:rsidR="006B2697" w:rsidRDefault="002C1E08" w:rsidP="006B2697">
      <w:pPr>
        <w:pStyle w:val="sourcecode"/>
      </w:pPr>
      <w:r>
        <w:t xml:space="preserve">  </w:t>
      </w:r>
    </w:p>
    <w:p w:rsidR="006B2697" w:rsidRDefault="006B2697" w:rsidP="006B2697">
      <w:pPr>
        <w:pStyle w:val="sourcecode"/>
      </w:pPr>
      <w:r>
        <w:t xml:space="preserve">  return 0;</w:t>
      </w:r>
    </w:p>
    <w:p w:rsidR="006B2697" w:rsidRDefault="006B2697" w:rsidP="006B2697">
      <w:pPr>
        <w:pStyle w:val="sourcecode"/>
      </w:pPr>
      <w:r>
        <w:t>}</w:t>
      </w:r>
    </w:p>
    <w:p w:rsidR="00057F02" w:rsidRDefault="006F61F1" w:rsidP="00057F02">
      <w:r>
        <w:t>If we execute example3</w:t>
      </w:r>
      <w:r w:rsidR="00057F02">
        <w:t xml:space="preserve"> we get:</w:t>
      </w:r>
    </w:p>
    <w:p w:rsidR="00057F02" w:rsidRDefault="00057F02" w:rsidP="00057F02">
      <w:pPr>
        <w:pStyle w:val="Cshline"/>
        <w:spacing w:before="240"/>
      </w:pPr>
      <w:r>
        <w:t>&gt;./example3</w:t>
      </w:r>
    </w:p>
    <w:p w:rsidR="002C1E08" w:rsidRDefault="002C1E08" w:rsidP="002C1E08">
      <w:pPr>
        <w:pStyle w:val="Cshline"/>
      </w:pPr>
      <w:r>
        <w:t>SheafSystemProgrammersGuide Example3:</w:t>
      </w:r>
    </w:p>
    <w:p w:rsidR="002C1E08" w:rsidRDefault="002C1E08" w:rsidP="002C1E08">
      <w:pPr>
        <w:pStyle w:val="Cshline"/>
      </w:pPr>
      <w:r>
        <w:t>__hub has 6 ids.</w:t>
      </w:r>
    </w:p>
    <w:p w:rsidR="002C1E08" w:rsidRDefault="002C1E08" w:rsidP="002C1E08">
      <w:pPr>
        <w:pStyle w:val="Cshline"/>
      </w:pPr>
      <w:r>
        <w:t>begining at 0 and ending at 6 gathered</w:t>
      </w:r>
    </w:p>
    <w:p w:rsidR="002C1E08" w:rsidRDefault="002C1E08" w:rsidP="002C1E08">
      <w:pPr>
        <w:pStyle w:val="Cshline"/>
      </w:pPr>
    </w:p>
    <w:p w:rsidR="002C1E08" w:rsidRDefault="002C1E08" w:rsidP="002C1E08">
      <w:pPr>
        <w:pStyle w:val="Cshline"/>
      </w:pPr>
      <w:r>
        <w:t>Iterate:</w:t>
      </w:r>
    </w:p>
    <w:p w:rsidR="002C1E08" w:rsidRDefault="002C1E08" w:rsidP="002C1E08">
      <w:pPr>
        <w:pStyle w:val="Cshline"/>
      </w:pPr>
      <w:r>
        <w:t>id: 0 hub id: 0 name: bottom is a jrm.</w:t>
      </w:r>
    </w:p>
    <w:p w:rsidR="002C1E08" w:rsidRDefault="002C1E08" w:rsidP="002C1E08">
      <w:pPr>
        <w:pStyle w:val="Cshline"/>
      </w:pPr>
      <w:r>
        <w:t>id: 1 hub id: 1 name: top is a jrm.</w:t>
      </w:r>
    </w:p>
    <w:p w:rsidR="002C1E08" w:rsidRDefault="002C1E08" w:rsidP="002C1E08">
      <w:pPr>
        <w:pStyle w:val="Cshline"/>
      </w:pPr>
      <w:r>
        <w:t>id: 2 hub id: 2 name: primitives_schema is a jim.</w:t>
      </w:r>
    </w:p>
    <w:p w:rsidR="002C1E08" w:rsidRDefault="002C1E08" w:rsidP="002C1E08">
      <w:pPr>
        <w:pStyle w:val="Cshline"/>
      </w:pPr>
      <w:r>
        <w:t>id: 3 hub id: 3 name: namespace_poset_schema is a jim.</w:t>
      </w:r>
    </w:p>
    <w:p w:rsidR="002C1E08" w:rsidRDefault="002C1E08" w:rsidP="002C1E08">
      <w:pPr>
        <w:pStyle w:val="Cshline"/>
      </w:pPr>
      <w:r>
        <w:t>id: 4 hub id: 4 name: primitives is a jim.</w:t>
      </w:r>
    </w:p>
    <w:p w:rsidR="002C1E08" w:rsidRDefault="002C1E08" w:rsidP="002C1E08">
      <w:pPr>
        <w:pStyle w:val="Cshline"/>
      </w:pPr>
      <w:r>
        <w:t>id: 5 hub id: 5 name: schema definitions is a jrm.</w:t>
      </w:r>
    </w:p>
    <w:p w:rsidR="002C1E08" w:rsidRDefault="002C1E08" w:rsidP="002C1E08">
      <w:pPr>
        <w:pStyle w:val="Cshline"/>
      </w:pPr>
    </w:p>
    <w:p w:rsidR="002C1E08" w:rsidRDefault="002C1E08" w:rsidP="002C1E08">
      <w:pPr>
        <w:pStyle w:val="Cshline"/>
      </w:pPr>
      <w:r>
        <w:t>Reiterate:</w:t>
      </w:r>
    </w:p>
    <w:p w:rsidR="002C1E08" w:rsidRDefault="002C1E08" w:rsidP="002C1E08">
      <w:pPr>
        <w:pStyle w:val="Cshline"/>
      </w:pPr>
      <w:r>
        <w:t>id: 0 hub id: 0 name: bottom is a jrm.</w:t>
      </w:r>
    </w:p>
    <w:p w:rsidR="002C1E08" w:rsidRDefault="002C1E08" w:rsidP="002C1E08">
      <w:pPr>
        <w:pStyle w:val="Cshline"/>
      </w:pPr>
      <w:r>
        <w:t>id: 1 hub id: 1 name: top is a jrm.</w:t>
      </w:r>
    </w:p>
    <w:p w:rsidR="002C1E08" w:rsidRDefault="002C1E08" w:rsidP="002C1E08">
      <w:pPr>
        <w:pStyle w:val="Cshline"/>
      </w:pPr>
      <w:r>
        <w:t>id: 2 hub id: 2 name: primitives_schema is a jim.</w:t>
      </w:r>
    </w:p>
    <w:p w:rsidR="002C1E08" w:rsidRDefault="002C1E08" w:rsidP="002C1E08">
      <w:pPr>
        <w:pStyle w:val="Cshline"/>
      </w:pPr>
      <w:r>
        <w:t>id: 3 hub id: 3 name: namespace_poset_schema is a jim.</w:t>
      </w:r>
    </w:p>
    <w:p w:rsidR="002C1E08" w:rsidRDefault="002C1E08" w:rsidP="002C1E08">
      <w:pPr>
        <w:pStyle w:val="Cshline"/>
      </w:pPr>
      <w:r>
        <w:t>id: 4 hub id: 4 name: primitives is a jim.</w:t>
      </w:r>
    </w:p>
    <w:p w:rsidR="002C1E08" w:rsidRDefault="002C1E08" w:rsidP="002C1E08">
      <w:pPr>
        <w:pStyle w:val="Cshline"/>
      </w:pPr>
      <w:r>
        <w:t>id: 5 hub id: 5 name: schema definitions is a jrm.</w:t>
      </w:r>
    </w:p>
    <w:p w:rsidR="00CF6FB7" w:rsidRDefault="00E32976" w:rsidP="0073005B">
      <w:pPr>
        <w:pStyle w:val="Heading3"/>
      </w:pPr>
      <w:r>
        <w:t>Id maps and scoped ids.</w:t>
      </w:r>
    </w:p>
    <w:p w:rsidR="008E7A1C" w:rsidRDefault="00E32976" w:rsidP="00CF6FB7">
      <w:r>
        <w:t xml:space="preserve">As we said above, id spaces are used for indexing subsets. </w:t>
      </w:r>
      <w:r>
        <w:t>For instance, in a namespace, t</w:t>
      </w:r>
      <w:r>
        <w: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CF6FB7">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D566FA">
      <w:pPr>
        <w:pStyle w:val="dbcheading"/>
      </w:pPr>
      <w:r>
        <w:t xml:space="preserve">pod_type </w:t>
      </w:r>
      <w:r>
        <w:t>hub_pod (pod_type xid) const</w:t>
      </w:r>
    </w:p>
    <w:p w:rsidR="00D566FA" w:rsidRDefault="00D566FA" w:rsidP="00D566FA">
      <w:pPr>
        <w:pStyle w:val="dbcdescription"/>
      </w:pPr>
      <w:r>
        <w:t xml:space="preserve">The pod index in the unglued hub id space equivalent to xid in this id space; synonym for unglued_hub_pod(pod_type). </w:t>
      </w:r>
    </w:p>
    <w:p w:rsidR="00274CEC" w:rsidRDefault="00274CEC" w:rsidP="00D566FA">
      <w:r>
        <w:t>and</w:t>
      </w:r>
    </w:p>
    <w:p w:rsidR="00274CEC" w:rsidRDefault="00274CEC" w:rsidP="00274CEC">
      <w:pPr>
        <w:pStyle w:val="dbcheading"/>
      </w:pPr>
      <w:r>
        <w:t>pod_type pod (pod_type xid) const</w:t>
      </w:r>
    </w:p>
    <w:p w:rsidR="00274CEC" w:rsidRDefault="00274CEC" w:rsidP="00274CEC">
      <w:pPr>
        <w:pStyle w:val="dbcdescription"/>
      </w:pPr>
      <w:r>
        <w:t>The pod index in this space equivalent to xid in the hub id space.</w:t>
      </w:r>
    </w:p>
    <w:p w:rsidR="00D566FA" w:rsidRDefault="00D566FA" w:rsidP="00CF6FB7">
      <w:r>
        <w:t xml:space="preserve">Using these functions we can map between id spaces. </w:t>
      </w:r>
      <w:r w:rsidR="00274CEC">
        <w:t>For instance</w:t>
      </w:r>
      <w:r>
        <w:t xml:space="preserve">, if id1 is an id in id_space1 and id_space2 is </w:t>
      </w:r>
      <w:r>
        <w:tab/>
        <w:t xml:space="preserve"> different id space, then</w:t>
      </w:r>
    </w:p>
    <w:p w:rsidR="00274CEC" w:rsidRDefault="00D566FA" w:rsidP="00027490">
      <w:pPr>
        <w:pStyle w:val="sourcecode"/>
        <w:spacing w:before="240"/>
      </w:pPr>
      <w:r>
        <w:t>pod_type id2_eqv_1 = id_space2.pod(id_space1.hub_pod(id1)</w:t>
      </w:r>
      <w:r w:rsidR="00027490">
        <w:t>)</w:t>
      </w:r>
      <w:r>
        <w:t>;</w:t>
      </w:r>
    </w:p>
    <w:p w:rsidR="00027490" w:rsidRDefault="00D566FA" w:rsidP="00CF6FB7">
      <w:r>
        <w:t xml:space="preserve">is the id </w:t>
      </w:r>
      <w:r w:rsidR="00027490">
        <w:t>in id_space2 that identifies the same member identified by id1 in id_space1, if such an equivalent member exists. the postcondition for the pod(pod_type) function is:</w:t>
      </w:r>
    </w:p>
    <w:p w:rsidR="00027490" w:rsidRDefault="00027490" w:rsidP="00027490">
      <w:pPr>
        <w:pStyle w:val="dbcassertion"/>
        <w:spacing w:before="240"/>
      </w:pPr>
      <w:r w:rsidRPr="00027490">
        <w:t>!is_valid(result) || contains(result)</w:t>
      </w:r>
    </w:p>
    <w:p w:rsidR="00D566FA" w:rsidRDefault="00027490" w:rsidP="00CF6FB7">
      <w:r>
        <w:t>So if id_space2 does not have an equivalent member, id2_eqv_1 is assigned an invalid value.</w:t>
      </w:r>
    </w:p>
    <w:p w:rsidR="00CF6FB7" w:rsidRDefault="00027490" w:rsidP="00CF6FB7">
      <w:r>
        <w:t xml:space="preserve">Using thes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t xml:space="preserve">both </w:t>
      </w:r>
      <w:r w:rsidR="002012B3">
        <w:t>managing the connection be</w:t>
      </w:r>
      <w:r w:rsidR="004F0AAA">
        <w:t>tween an id an</w:t>
      </w:r>
      <w:r w:rsidR="002012B3">
        <w:t>d</w:t>
      </w:r>
      <w:r w:rsidR="004F0AAA">
        <w:t xml:space="preserve"> the space it belongs to</w:t>
      </w:r>
      <w:r>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a pair (id, scope). </w:t>
      </w:r>
      <w:r>
        <w:t>Most member functions that require an id as input are available in two signatures;</w:t>
      </w:r>
      <w:r w:rsidR="002C0264">
        <w:t xml:space="preserve"> one signature that takes a pod</w:t>
      </w:r>
      <w:r>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e more complex examples of mappoing between id spaces later, for now l</w:t>
      </w:r>
      <w:r w:rsidR="002C0264">
        <w:t>et's redo example3 using the member poset id space</w:t>
      </w:r>
      <w:r w:rsidR="000B65EF">
        <w:t>, the hub id space</w:t>
      </w:r>
      <w:r w:rsidR="002C0264">
        <w:t>, id maps and scoped ids.</w:t>
      </w:r>
    </w:p>
    <w:p w:rsidR="002C1E08" w:rsidRDefault="00B40E7D" w:rsidP="002C1E08">
      <w:pPr>
        <w:pStyle w:val="Heading3"/>
      </w:pPr>
      <w:r>
        <w:t xml:space="preserve">Example </w:t>
      </w:r>
      <w:r>
        <w:fldChar w:fldCharType="begin"/>
      </w:r>
      <w:r>
        <w:instrText xml:space="preserve"> SEQ Example \* ARABIC </w:instrText>
      </w:r>
      <w:r>
        <w:fldChar w:fldCharType="separate"/>
      </w:r>
      <w:r w:rsidR="002E4FF1">
        <w:rPr>
          <w:noProof/>
        </w:rPr>
        <w:t>4</w:t>
      </w:r>
      <w:r>
        <w:fldChar w:fldCharType="end"/>
      </w:r>
      <w:r>
        <w:t xml:space="preserve">: </w:t>
      </w:r>
      <w:r w:rsidR="002C1E08" w:rsidRPr="006F61F1">
        <w:t>Iterates over the member poset id space.</w:t>
      </w:r>
    </w:p>
    <w:p w:rsidR="002C0264" w:rsidRDefault="002C0264" w:rsidP="002C0264">
      <w:pPr>
        <w:pStyle w:val="sourcecode"/>
      </w:pPr>
    </w:p>
    <w:p w:rsidR="002C0264" w:rsidRDefault="002C0264" w:rsidP="002C0264">
      <w:pPr>
        <w:pStyle w:val="sourcecode"/>
      </w:pPr>
      <w:r>
        <w:t>#include "index_space_handle.h"</w:t>
      </w:r>
    </w:p>
    <w:p w:rsidR="002C0264" w:rsidRDefault="002C0264" w:rsidP="002C0264">
      <w:pPr>
        <w:pStyle w:val="sourcecode"/>
      </w:pPr>
      <w:r>
        <w:t>#include "index_space_iterator.h"</w:t>
      </w:r>
    </w:p>
    <w:p w:rsidR="002C0264" w:rsidRDefault="002C0264" w:rsidP="002C0264">
      <w:pPr>
        <w:pStyle w:val="sourcecode"/>
      </w:pPr>
      <w:r>
        <w:t>#include "sheaves_namespace.h"</w:t>
      </w:r>
    </w:p>
    <w:p w:rsidR="002C0264" w:rsidRDefault="002C0264" w:rsidP="002C0264">
      <w:pPr>
        <w:pStyle w:val="sourcecode"/>
      </w:pPr>
      <w:r>
        <w:t>#include "std_iostream.h"</w:t>
      </w:r>
    </w:p>
    <w:p w:rsidR="002C0264" w:rsidRDefault="002C0264" w:rsidP="002C0264">
      <w:pPr>
        <w:pStyle w:val="sourcecode"/>
      </w:pPr>
    </w:p>
    <w:p w:rsidR="002C0264" w:rsidRDefault="002C0264" w:rsidP="002C0264">
      <w:pPr>
        <w:pStyle w:val="sourcecode"/>
      </w:pPr>
      <w:r>
        <w:t>using namespace sheaf;</w:t>
      </w:r>
    </w:p>
    <w:p w:rsidR="002C0264" w:rsidRDefault="002C0264" w:rsidP="002C0264">
      <w:pPr>
        <w:pStyle w:val="sourcecode"/>
      </w:pPr>
    </w:p>
    <w:p w:rsidR="002C0264" w:rsidRDefault="002C0264" w:rsidP="002C0264">
      <w:pPr>
        <w:pStyle w:val="sourcecode"/>
      </w:pPr>
      <w:r>
        <w:t>int main( int argc, char* argv[])</w:t>
      </w:r>
    </w:p>
    <w:p w:rsidR="002C0264" w:rsidRDefault="002C0264" w:rsidP="002C0264">
      <w:pPr>
        <w:pStyle w:val="sourcecode"/>
      </w:pPr>
      <w:r>
        <w:t xml:space="preserve">{  </w:t>
      </w:r>
    </w:p>
    <w:p w:rsidR="002C0264" w:rsidRDefault="002C0264" w:rsidP="002C0264">
      <w:pPr>
        <w:pStyle w:val="sourcecode"/>
      </w:pPr>
      <w:r>
        <w:t xml:space="preserve">  cout &lt;&lt; "SheafSystemProgrammersGuide Example4:" &lt;&lt; endl;</w:t>
      </w:r>
    </w:p>
    <w:p w:rsidR="002C0264" w:rsidRDefault="002C0264" w:rsidP="002C0264">
      <w:pPr>
        <w:pStyle w:val="sourcecode"/>
      </w:pPr>
      <w:r>
        <w:t xml:space="preserve">  </w:t>
      </w:r>
    </w:p>
    <w:p w:rsidR="002C0264" w:rsidRDefault="002C0264" w:rsidP="002C0264">
      <w:pPr>
        <w:pStyle w:val="sourcecode"/>
      </w:pPr>
      <w:r>
        <w:t xml:space="preserve">  sheaves_namespace lns("Example4");</w:t>
      </w:r>
    </w:p>
    <w:p w:rsidR="002C0264" w:rsidRDefault="002C0264" w:rsidP="002C0264">
      <w:pPr>
        <w:pStyle w:val="sourcecode"/>
      </w:pPr>
      <w:r>
        <w:t xml:space="preserve">  </w:t>
      </w:r>
    </w:p>
    <w:p w:rsidR="002C0264" w:rsidRDefault="002C0264" w:rsidP="002C0264">
      <w:pPr>
        <w:pStyle w:val="sourcecode"/>
      </w:pPr>
      <w:r>
        <w:t xml:space="preserve">  // Get a handle for the member poset id space;</w:t>
      </w:r>
    </w:p>
    <w:p w:rsidR="002C0264" w:rsidRDefault="002C0264" w:rsidP="002C0264">
      <w:pPr>
        <w:pStyle w:val="sourcecode"/>
      </w:pPr>
      <w:r>
        <w:t xml:space="preserve">  // has one member for each poset in the namespace.</w:t>
      </w:r>
    </w:p>
    <w:p w:rsidR="002C0264" w:rsidRDefault="002C0264" w:rsidP="002C0264">
      <w:pPr>
        <w:pStyle w:val="sourcecode"/>
      </w:pPr>
      <w:r>
        <w:t xml:space="preserve">  </w:t>
      </w:r>
    </w:p>
    <w:p w:rsidR="002C0264" w:rsidRDefault="002C0264" w:rsidP="002C0264">
      <w:pPr>
        <w:pStyle w:val="sourcecode"/>
      </w:pPr>
      <w:r>
        <w:t xml:space="preserve">  const index_space_handle&amp; lmbr_i</w:t>
      </w:r>
      <w:r>
        <w:t>ds =</w:t>
      </w:r>
    </w:p>
    <w:p w:rsidR="002C0264" w:rsidRDefault="002C0264" w:rsidP="002C0264">
      <w:pPr>
        <w:pStyle w:val="sourcecode"/>
      </w:pPr>
      <w:r>
        <w:t xml:space="preserve">    </w:t>
      </w:r>
      <w:r>
        <w:t>lns.get_member_poset_id_space(true);</w:t>
      </w:r>
    </w:p>
    <w:p w:rsidR="002C0264" w:rsidRDefault="002C0264" w:rsidP="002C0264">
      <w:pPr>
        <w:pStyle w:val="sourcecode"/>
      </w:pPr>
      <w:r>
        <w:t xml:space="preserve">  </w:t>
      </w:r>
    </w:p>
    <w:p w:rsidR="002C0264" w:rsidRDefault="002C0264" w:rsidP="002C0264">
      <w:pPr>
        <w:pStyle w:val="sourcecode"/>
      </w:pPr>
      <w:r>
        <w:t xml:space="preserve">  // Print out the same info we did for the hub id space.</w:t>
      </w:r>
    </w:p>
    <w:p w:rsidR="002C0264" w:rsidRDefault="002C0264" w:rsidP="002C0264">
      <w:pPr>
        <w:pStyle w:val="sourcecode"/>
      </w:pPr>
      <w:r>
        <w:t xml:space="preserve">  </w:t>
      </w:r>
    </w:p>
    <w:p w:rsidR="002C0264" w:rsidRDefault="002C0264" w:rsidP="002C0264">
      <w:pPr>
        <w:pStyle w:val="sourcecode"/>
      </w:pPr>
      <w:r>
        <w:t xml:space="preserve">  cout &lt;&lt; lmbr_ids.name()</w:t>
      </w:r>
      <w:r>
        <w:t>;</w:t>
      </w:r>
    </w:p>
    <w:p w:rsidR="002C0264" w:rsidRDefault="002C0264" w:rsidP="002C0264">
      <w:pPr>
        <w:pStyle w:val="sourcecode"/>
      </w:pPr>
      <w:r>
        <w:t xml:space="preserve">  cout</w:t>
      </w:r>
      <w:r>
        <w:t xml:space="preserve"> &lt;&lt; " has " &lt;&lt; lmbr_ids.ct() &lt;&lt; " ids."</w:t>
      </w:r>
      <w:r>
        <w:t>;</w:t>
      </w:r>
    </w:p>
    <w:p w:rsidR="002C0264" w:rsidRDefault="002C0264" w:rsidP="002C0264">
      <w:pPr>
        <w:pStyle w:val="sourcecode"/>
      </w:pPr>
      <w:r>
        <w:t xml:space="preserve">  cout</w:t>
      </w:r>
      <w:r>
        <w:t xml:space="preserve"> &lt;&lt; endl;</w:t>
      </w:r>
    </w:p>
    <w:p w:rsidR="002C0264" w:rsidRDefault="002C0264" w:rsidP="002C0264">
      <w:pPr>
        <w:pStyle w:val="sourcecode"/>
      </w:pPr>
      <w:r>
        <w:t xml:space="preserve">  cout &lt;&lt; "begining at " &lt;&lt; lmbr_ids.begin();</w:t>
      </w:r>
    </w:p>
    <w:p w:rsidR="002C0264" w:rsidRDefault="002C0264" w:rsidP="002C0264">
      <w:pPr>
        <w:pStyle w:val="sourcecode"/>
      </w:pPr>
      <w:r>
        <w:t xml:space="preserve">  cout &lt;&lt; " and ending at " &lt;&lt; lmbr_ids.end();</w:t>
      </w:r>
    </w:p>
    <w:p w:rsidR="002C0264" w:rsidRDefault="002C0264" w:rsidP="002C0264">
      <w:pPr>
        <w:pStyle w:val="sourcecode"/>
      </w:pPr>
      <w:r>
        <w:t xml:space="preserve">  cout &lt;&lt; " " &lt;&lt; (lmbr_ids.is_gathered() ? "gathered" : "scattered");</w:t>
      </w:r>
    </w:p>
    <w:p w:rsidR="002C0264" w:rsidRDefault="002C0264" w:rsidP="002C0264">
      <w:pPr>
        <w:pStyle w:val="sourcecode"/>
      </w:pPr>
      <w:r>
        <w:t xml:space="preserve">  cout &lt;&lt; endl;</w:t>
      </w:r>
    </w:p>
    <w:p w:rsidR="002C0264" w:rsidRDefault="002C0264" w:rsidP="002C0264">
      <w:pPr>
        <w:pStyle w:val="sourcecode"/>
      </w:pPr>
      <w:r>
        <w:t xml:space="preserve">  </w:t>
      </w:r>
    </w:p>
    <w:p w:rsidR="002C0264" w:rsidRDefault="002C0264" w:rsidP="002C0264">
      <w:pPr>
        <w:pStyle w:val="sourcecode"/>
      </w:pPr>
      <w:r>
        <w:t xml:space="preserve">  index_space_iterator&amp; lmbr_itr = lmbr_ids.get_iterator();</w:t>
      </w:r>
    </w:p>
    <w:p w:rsidR="002C0264" w:rsidRDefault="002C0264" w:rsidP="002C0264">
      <w:pPr>
        <w:pStyle w:val="sourcecode"/>
      </w:pPr>
      <w:r>
        <w:t xml:space="preserve">  cout &lt;&lt; endl &lt;&lt; "Iterate:" &lt;&lt; endl;</w:t>
      </w:r>
    </w:p>
    <w:p w:rsidR="002C0264" w:rsidRDefault="002C0264" w:rsidP="002C0264">
      <w:pPr>
        <w:pStyle w:val="sourcecode"/>
      </w:pPr>
      <w:r>
        <w:t xml:space="preserve">  while(!lmbr_itr.is_done())</w:t>
      </w:r>
    </w:p>
    <w:p w:rsidR="002C0264" w:rsidRDefault="002C0264" w:rsidP="002C0264">
      <w:pPr>
        <w:pStyle w:val="sourcecode"/>
      </w:pPr>
      <w:r>
        <w:t xml:space="preserve">  {</w:t>
      </w:r>
    </w:p>
    <w:p w:rsidR="002C0264" w:rsidRDefault="002C0264" w:rsidP="002C0264">
      <w:pPr>
        <w:pStyle w:val="sourcecode"/>
      </w:pPr>
      <w:r>
        <w:t xml:space="preserve">    index_space_iterator::pod_type lpod = lmbr_itr.pod();</w:t>
      </w:r>
    </w:p>
    <w:p w:rsidR="002C0264" w:rsidRDefault="002C0264" w:rsidP="002C0264">
      <w:pPr>
        <w:pStyle w:val="sourcecode"/>
      </w:pPr>
      <w:r>
        <w:t xml:space="preserve">    </w:t>
      </w:r>
    </w:p>
    <w:p w:rsidR="002C0264" w:rsidRDefault="002C0264" w:rsidP="002C0264">
      <w:pPr>
        <w:pStyle w:val="sourcecode"/>
      </w:pPr>
      <w:r>
        <w:t xml:space="preserve">    // Use the id to get the member name.</w:t>
      </w:r>
    </w:p>
    <w:p w:rsidR="002C0264" w:rsidRDefault="002C0264" w:rsidP="002C0264">
      <w:pPr>
        <w:pStyle w:val="sourcecode"/>
      </w:pPr>
      <w:r>
        <w:t xml:space="preserve">    // Member name requires a hub id which we can get in two ways.</w:t>
      </w:r>
    </w:p>
    <w:p w:rsidR="002C0264" w:rsidRDefault="002C0264" w:rsidP="002C0264">
      <w:pPr>
        <w:pStyle w:val="sourcecode"/>
      </w:pPr>
      <w:r>
        <w:t xml:space="preserve">    // </w:t>
      </w:r>
      <w:r>
        <w:t>First, using</w:t>
      </w:r>
      <w:r>
        <w:t xml:space="preserve"> the map from the id space to the hub</w:t>
      </w:r>
      <w:r>
        <w:t xml:space="preserve"> id space.</w:t>
      </w:r>
    </w:p>
    <w:p w:rsidR="002C0264" w:rsidRDefault="002C0264" w:rsidP="002C0264">
      <w:pPr>
        <w:pStyle w:val="sourcecode"/>
      </w:pPr>
      <w:r>
        <w:t xml:space="preserve">    </w:t>
      </w:r>
    </w:p>
    <w:p w:rsidR="002C0264" w:rsidRDefault="002C0264" w:rsidP="002C0264">
      <w:pPr>
        <w:pStyle w:val="sourcecode"/>
      </w:pPr>
      <w:r>
        <w:t xml:space="preserve">    index_space_iterator::pod_type lhub_pod = lmbr_ids.hub_pod(lpod);</w:t>
      </w:r>
    </w:p>
    <w:p w:rsidR="002C0264" w:rsidRDefault="002C0264" w:rsidP="002C0264">
      <w:pPr>
        <w:pStyle w:val="sourcecode"/>
      </w:pPr>
      <w:r>
        <w:t xml:space="preserve">    </w:t>
      </w:r>
    </w:p>
    <w:p w:rsidR="002C0264" w:rsidRDefault="002C0264" w:rsidP="002C0264">
      <w:pPr>
        <w:pStyle w:val="sourcecode"/>
      </w:pPr>
      <w:r>
        <w:t xml:space="preserve">    // </w:t>
      </w:r>
      <w:r>
        <w:t>Second, t</w:t>
      </w:r>
      <w:r>
        <w:t>he iterator can provide the hub id equivalent for</w:t>
      </w:r>
    </w:p>
    <w:p w:rsidR="002C0264" w:rsidRDefault="002C0264" w:rsidP="002C0264">
      <w:pPr>
        <w:pStyle w:val="sourcecode"/>
      </w:pPr>
      <w:r>
        <w:t xml:space="preserve">    //</w:t>
      </w:r>
      <w:r>
        <w:t xml:space="preserve"> the current id</w:t>
      </w:r>
      <w:r>
        <w:t xml:space="preserve"> </w:t>
      </w:r>
      <w:r>
        <w:t>and it can be faster because for some id space</w:t>
      </w:r>
    </w:p>
    <w:p w:rsidR="002C0264" w:rsidRDefault="002C0264" w:rsidP="002C0264">
      <w:pPr>
        <w:pStyle w:val="sourcecode"/>
      </w:pPr>
      <w:r>
        <w:t xml:space="preserve">    //</w:t>
      </w:r>
      <w:r>
        <w:t xml:space="preserve"> types it can avoid the map lookup.</w:t>
      </w:r>
    </w:p>
    <w:p w:rsidR="002C0264" w:rsidRDefault="002C0264" w:rsidP="002C0264">
      <w:pPr>
        <w:pStyle w:val="sourcecode"/>
      </w:pPr>
      <w:r>
        <w:t xml:space="preserve">    </w:t>
      </w:r>
    </w:p>
    <w:p w:rsidR="002C0264" w:rsidRDefault="002C0264" w:rsidP="002C0264">
      <w:pPr>
        <w:pStyle w:val="sourcecode"/>
      </w:pPr>
      <w:r>
        <w:t xml:space="preserve">    lhub_pod = lmbr_itr.hub_pod();</w:t>
      </w:r>
    </w:p>
    <w:p w:rsidR="002C0264" w:rsidRDefault="002C0264" w:rsidP="002C0264">
      <w:pPr>
        <w:pStyle w:val="sourcecode"/>
      </w:pPr>
      <w:r>
        <w:t xml:space="preserve">    </w:t>
      </w:r>
    </w:p>
    <w:p w:rsidR="002C0264" w:rsidRDefault="002C0264" w:rsidP="002C0264">
      <w:pPr>
        <w:pStyle w:val="sourcecode"/>
      </w:pPr>
      <w:r>
        <w:t xml:space="preserve">    cout &lt;&lt; "id: " &lt;&lt; lpod;</w:t>
      </w:r>
    </w:p>
    <w:p w:rsidR="002C0264" w:rsidRDefault="002C0264" w:rsidP="002C0264">
      <w:pPr>
        <w:pStyle w:val="sourcecode"/>
      </w:pPr>
      <w:r>
        <w:t xml:space="preserve">    cout &lt;&lt; " hub id: " &lt;&lt; lmbr_itr.hub_pod();</w:t>
      </w:r>
    </w:p>
    <w:p w:rsidR="002C0264" w:rsidRDefault="002C0264" w:rsidP="002C0264">
      <w:pPr>
        <w:pStyle w:val="sourcecode"/>
      </w:pPr>
      <w:r>
        <w:t xml:space="preserve">    cout &lt;&lt; " name: " &lt;&lt; lns.member_name(lmbr_itr.hub_pod(), true);</w:t>
      </w:r>
    </w:p>
    <w:p w:rsidR="002C0264" w:rsidRDefault="002C0264" w:rsidP="002C0264">
      <w:pPr>
        <w:pStyle w:val="sourcecode"/>
      </w:pPr>
      <w:r>
        <w:t xml:space="preserve">    cout &lt;&lt; (lns.is_jim(lhub_pod) ? " is a jim." : " is a jrm.");</w:t>
      </w:r>
    </w:p>
    <w:p w:rsidR="002C0264" w:rsidRDefault="002C0264" w:rsidP="002C0264">
      <w:pPr>
        <w:pStyle w:val="sourcecode"/>
      </w:pPr>
      <w:r>
        <w:t xml:space="preserve">    cout &lt;&lt; endl;</w:t>
      </w:r>
    </w:p>
    <w:p w:rsidR="002C0264" w:rsidRDefault="002C0264" w:rsidP="002C0264">
      <w:pPr>
        <w:pStyle w:val="sourcecode"/>
      </w:pPr>
      <w:r>
        <w:t xml:space="preserve">    </w:t>
      </w:r>
    </w:p>
    <w:p w:rsidR="002C0264" w:rsidRDefault="002C0264" w:rsidP="002C0264">
      <w:pPr>
        <w:pStyle w:val="sourcecode"/>
      </w:pPr>
      <w:r>
        <w:t xml:space="preserve">    // Move on.</w:t>
      </w:r>
    </w:p>
    <w:p w:rsidR="002C0264" w:rsidRDefault="002C0264" w:rsidP="002C0264">
      <w:pPr>
        <w:pStyle w:val="sourcecode"/>
      </w:pPr>
      <w:r>
        <w:t xml:space="preserve">    </w:t>
      </w:r>
    </w:p>
    <w:p w:rsidR="002C0264" w:rsidRDefault="002C0264" w:rsidP="002C0264">
      <w:pPr>
        <w:pStyle w:val="sourcecode"/>
      </w:pPr>
      <w:r>
        <w:t xml:space="preserve">    lmbr_itr.next();</w:t>
      </w:r>
    </w:p>
    <w:p w:rsidR="002C0264" w:rsidRDefault="002C0264" w:rsidP="002C0264">
      <w:pPr>
        <w:pStyle w:val="sourcecode"/>
      </w:pPr>
      <w:r>
        <w:t xml:space="preserve">  }</w:t>
      </w:r>
    </w:p>
    <w:p w:rsidR="002C0264" w:rsidRDefault="002C0264" w:rsidP="002C0264">
      <w:pPr>
        <w:pStyle w:val="sourcecode"/>
      </w:pPr>
      <w:r>
        <w:t xml:space="preserve">  </w:t>
      </w:r>
    </w:p>
    <w:p w:rsidR="002C0264" w:rsidRDefault="002C0264" w:rsidP="002C0264">
      <w:pPr>
        <w:pStyle w:val="sourcecode"/>
      </w:pPr>
      <w:r>
        <w:t xml:space="preserve">  // If you don't want to think about what the scope for an argument</w:t>
      </w:r>
    </w:p>
    <w:p w:rsidR="002C0264" w:rsidRDefault="002C0264" w:rsidP="002C0264">
      <w:pPr>
        <w:pStyle w:val="sourcecode"/>
      </w:pPr>
      <w:r>
        <w:t xml:space="preserve">  // should be, you can use the scoped_index signature.</w:t>
      </w:r>
    </w:p>
    <w:p w:rsidR="002C0264" w:rsidRDefault="002C0264" w:rsidP="002C0264">
      <w:pPr>
        <w:pStyle w:val="sourcecode"/>
      </w:pPr>
      <w:r>
        <w:t xml:space="preserve">  </w:t>
      </w:r>
    </w:p>
    <w:p w:rsidR="002C0264" w:rsidRDefault="002C0264" w:rsidP="002C0264">
      <w:pPr>
        <w:pStyle w:val="sourcecode"/>
      </w:pPr>
      <w:r>
        <w:t xml:space="preserve">  // Reset the iterator and re-iterate using </w:t>
      </w:r>
    </w:p>
    <w:p w:rsidR="002C0264" w:rsidRDefault="002C0264" w:rsidP="002C0264">
      <w:pPr>
        <w:pStyle w:val="sourcecode"/>
      </w:pPr>
      <w:r>
        <w:t xml:space="preserve">  // the scoped_index signature for member_name.</w:t>
      </w:r>
    </w:p>
    <w:p w:rsidR="002C0264" w:rsidRDefault="002C0264" w:rsidP="002C0264">
      <w:pPr>
        <w:pStyle w:val="sourcecode"/>
      </w:pPr>
      <w:r>
        <w:t xml:space="preserve">  </w:t>
      </w:r>
    </w:p>
    <w:p w:rsidR="002C0264" w:rsidRDefault="002C0264" w:rsidP="002C0264">
      <w:pPr>
        <w:pStyle w:val="sourcecode"/>
      </w:pPr>
      <w:r>
        <w:t xml:space="preserve">  lmbr_itr.reset();</w:t>
      </w:r>
    </w:p>
    <w:p w:rsidR="002C0264" w:rsidRDefault="002C0264" w:rsidP="002C0264">
      <w:pPr>
        <w:pStyle w:val="sourcecode"/>
      </w:pPr>
      <w:r>
        <w:t xml:space="preserve">  cout &lt;&lt; endl &lt;&lt; "Reiterate:" &lt;&lt; endl;</w:t>
      </w:r>
    </w:p>
    <w:p w:rsidR="002C0264" w:rsidRDefault="002C0264" w:rsidP="002C0264">
      <w:pPr>
        <w:pStyle w:val="sourcecode"/>
      </w:pPr>
      <w:r>
        <w:t xml:space="preserve">  while(!lmbr_itr.is_done())</w:t>
      </w:r>
    </w:p>
    <w:p w:rsidR="002C0264" w:rsidRDefault="002C0264" w:rsidP="002C0264">
      <w:pPr>
        <w:pStyle w:val="sourcecode"/>
      </w:pPr>
      <w:r>
        <w:t xml:space="preserve">  {</w:t>
      </w:r>
    </w:p>
    <w:p w:rsidR="002C0264" w:rsidRDefault="002C0264" w:rsidP="002C0264">
      <w:pPr>
        <w:pStyle w:val="sourcecode"/>
      </w:pPr>
      <w:r>
        <w:t xml:space="preserve">    // Create a scoped id for the current member of the iteration.</w:t>
      </w:r>
    </w:p>
    <w:p w:rsidR="002C0264" w:rsidRDefault="002C0264" w:rsidP="002C0264">
      <w:pPr>
        <w:pStyle w:val="sourcecode"/>
      </w:pPr>
      <w:r>
        <w:t xml:space="preserve">    </w:t>
      </w:r>
    </w:p>
    <w:p w:rsidR="002C0264" w:rsidRDefault="002C0264" w:rsidP="002C0264">
      <w:pPr>
        <w:pStyle w:val="sourcecode"/>
      </w:pPr>
      <w:r>
        <w:t xml:space="preserve">    scoped_index lscoped_id(lmbr_ids, lmbr_itr.pod());</w:t>
      </w:r>
    </w:p>
    <w:p w:rsidR="002C0264" w:rsidRDefault="002C0264" w:rsidP="002C0264">
      <w:pPr>
        <w:pStyle w:val="sourcecode"/>
      </w:pPr>
      <w:r>
        <w:t xml:space="preserve">    </w:t>
      </w:r>
    </w:p>
    <w:p w:rsidR="002C0264" w:rsidRDefault="002C0264" w:rsidP="002C0264">
      <w:pPr>
        <w:pStyle w:val="sourcecode"/>
      </w:pPr>
      <w:r>
        <w:t xml:space="preserve">    // Use the scoped_index signature id to get the member name.</w:t>
      </w:r>
    </w:p>
    <w:p w:rsidR="002C0264" w:rsidRDefault="002C0264" w:rsidP="002C0264">
      <w:pPr>
        <w:pStyle w:val="sourcecode"/>
      </w:pPr>
      <w:r>
        <w:t xml:space="preserve">    </w:t>
      </w:r>
    </w:p>
    <w:p w:rsidR="002C0264" w:rsidRDefault="002C0264" w:rsidP="002C0264">
      <w:pPr>
        <w:pStyle w:val="sourcecode"/>
      </w:pPr>
      <w:r>
        <w:t xml:space="preserve">    cout &lt;&lt; "scoped_id: " &lt;&lt; lscoped_id;</w:t>
      </w:r>
    </w:p>
    <w:p w:rsidR="002C0264" w:rsidRDefault="002C0264" w:rsidP="002C0264">
      <w:pPr>
        <w:pStyle w:val="sourcecode"/>
      </w:pPr>
      <w:r>
        <w:t xml:space="preserve">    cout &lt;&lt; " name: " &lt;&lt; lns.member_name(lscoped_id, true);</w:t>
      </w:r>
    </w:p>
    <w:p w:rsidR="002C0264" w:rsidRDefault="002C0264" w:rsidP="002C0264">
      <w:pPr>
        <w:pStyle w:val="sourcecode"/>
      </w:pPr>
      <w:r>
        <w:t xml:space="preserve">    cout &lt;&lt; (lns.is_jim(lscoped_id) ? " is a jim." : " is a jrm.");</w:t>
      </w:r>
    </w:p>
    <w:p w:rsidR="002C0264" w:rsidRDefault="002C0264" w:rsidP="002C0264">
      <w:pPr>
        <w:pStyle w:val="sourcecode"/>
      </w:pPr>
      <w:r>
        <w:t xml:space="preserve">    cout &lt;&lt; endl;</w:t>
      </w:r>
    </w:p>
    <w:p w:rsidR="002C0264" w:rsidRDefault="002C0264" w:rsidP="002C0264">
      <w:pPr>
        <w:pStyle w:val="sourcecode"/>
      </w:pPr>
      <w:r>
        <w:t xml:space="preserve">    </w:t>
      </w:r>
    </w:p>
    <w:p w:rsidR="002C0264" w:rsidRDefault="002C0264" w:rsidP="002C0264">
      <w:pPr>
        <w:pStyle w:val="sourcecode"/>
      </w:pPr>
      <w:r>
        <w:t xml:space="preserve">    // Move on.</w:t>
      </w:r>
    </w:p>
    <w:p w:rsidR="002C0264" w:rsidRDefault="002C0264" w:rsidP="002C0264">
      <w:pPr>
        <w:pStyle w:val="sourcecode"/>
      </w:pPr>
      <w:r>
        <w:t xml:space="preserve">    </w:t>
      </w:r>
    </w:p>
    <w:p w:rsidR="002C0264" w:rsidRDefault="002C0264" w:rsidP="002C0264">
      <w:pPr>
        <w:pStyle w:val="sourcecode"/>
      </w:pPr>
      <w:r>
        <w:t xml:space="preserve">    lmbr_itr.next();</w:t>
      </w:r>
    </w:p>
    <w:p w:rsidR="002C0264" w:rsidRDefault="002C0264" w:rsidP="002C0264">
      <w:pPr>
        <w:pStyle w:val="sourcecode"/>
      </w:pPr>
      <w:r>
        <w:t xml:space="preserve">  }</w:t>
      </w:r>
    </w:p>
    <w:p w:rsidR="002C0264" w:rsidRDefault="002C0264" w:rsidP="002C0264">
      <w:pPr>
        <w:pStyle w:val="sourcecode"/>
      </w:pPr>
      <w:r>
        <w:t xml:space="preserve">  </w:t>
      </w:r>
    </w:p>
    <w:p w:rsidR="002C0264" w:rsidRDefault="002C0264" w:rsidP="002C0264">
      <w:pPr>
        <w:pStyle w:val="sourcecode"/>
      </w:pPr>
      <w:r>
        <w:t xml:space="preserve">  lmbr_ids.release_iterator(lmbr_itr);</w:t>
      </w:r>
    </w:p>
    <w:p w:rsidR="002C0264" w:rsidRDefault="002C0264" w:rsidP="002C0264">
      <w:pPr>
        <w:pStyle w:val="sourcecode"/>
      </w:pPr>
      <w:r>
        <w:t xml:space="preserve">  </w:t>
      </w:r>
    </w:p>
    <w:p w:rsidR="002C0264" w:rsidRDefault="002C0264" w:rsidP="002C0264">
      <w:pPr>
        <w:pStyle w:val="sourcecode"/>
      </w:pPr>
      <w:r>
        <w:t xml:space="preserve">  // Exit:</w:t>
      </w:r>
    </w:p>
    <w:p w:rsidR="002C0264" w:rsidRDefault="002C0264" w:rsidP="002C0264">
      <w:pPr>
        <w:pStyle w:val="sourcecode"/>
      </w:pPr>
      <w:r>
        <w:t xml:space="preserve">  </w:t>
      </w:r>
    </w:p>
    <w:p w:rsidR="002C0264" w:rsidRDefault="002C0264" w:rsidP="002C0264">
      <w:pPr>
        <w:pStyle w:val="sourcecode"/>
      </w:pPr>
      <w:r>
        <w:t xml:space="preserve">  return 0;</w:t>
      </w:r>
    </w:p>
    <w:p w:rsidR="002C0264" w:rsidRDefault="002C0264" w:rsidP="002C0264">
      <w:pPr>
        <w:pStyle w:val="sourcecode"/>
      </w:pPr>
      <w:r>
        <w:t>}</w:t>
      </w:r>
    </w:p>
    <w:p w:rsidR="002C1E08" w:rsidRDefault="00A52E5F" w:rsidP="002C1E08">
      <w:r>
        <w:t>W</w:t>
      </w:r>
      <w:r w:rsidR="002C1E08">
        <w:t>hen we run example4 we get:</w:t>
      </w:r>
    </w:p>
    <w:p w:rsidR="002C1E08" w:rsidRDefault="002C1E08" w:rsidP="002C1E08">
      <w:pPr>
        <w:pStyle w:val="Cshline"/>
        <w:spacing w:before="240"/>
      </w:pPr>
      <w:r>
        <w:t>&gt;./example4</w:t>
      </w:r>
    </w:p>
    <w:p w:rsidR="000B65EF" w:rsidRDefault="000B65EF" w:rsidP="000B65EF">
      <w:pPr>
        <w:pStyle w:val="Cshline"/>
      </w:pPr>
      <w:r>
        <w:t>SheafSystemProgrammersGuide Example4:</w:t>
      </w:r>
    </w:p>
    <w:p w:rsidR="000B65EF" w:rsidRDefault="000B65EF" w:rsidP="000B65EF">
      <w:pPr>
        <w:pStyle w:val="Cshline"/>
      </w:pPr>
      <w:r>
        <w:t>member_poset_id_space has 3 ids.</w:t>
      </w:r>
    </w:p>
    <w:p w:rsidR="000B65EF" w:rsidRDefault="000B65EF" w:rsidP="000B65EF">
      <w:pPr>
        <w:pStyle w:val="Cshline"/>
      </w:pPr>
      <w:r>
        <w:t>begining at 0 and ending at 3 gathered</w:t>
      </w:r>
    </w:p>
    <w:p w:rsidR="000B65EF" w:rsidRDefault="000B65EF" w:rsidP="000B65EF">
      <w:pPr>
        <w:pStyle w:val="Cshline"/>
      </w:pPr>
    </w:p>
    <w:p w:rsidR="000B65EF" w:rsidRDefault="000B65EF" w:rsidP="000B65EF">
      <w:pPr>
        <w:pStyle w:val="Cshline"/>
      </w:pPr>
      <w:r>
        <w:t>Iterate:</w:t>
      </w:r>
    </w:p>
    <w:p w:rsidR="000B65EF" w:rsidRDefault="000B65EF" w:rsidP="000B65EF">
      <w:pPr>
        <w:pStyle w:val="Cshline"/>
      </w:pPr>
      <w:r>
        <w:t>id: 0 hub id: 2 name: primitives_schema is a jim.</w:t>
      </w:r>
    </w:p>
    <w:p w:rsidR="000B65EF" w:rsidRDefault="000B65EF" w:rsidP="000B65EF">
      <w:pPr>
        <w:pStyle w:val="Cshline"/>
      </w:pPr>
      <w:r>
        <w:t>id: 1 hub id: 3 name: namespace_poset_schema is a jim.</w:t>
      </w:r>
    </w:p>
    <w:p w:rsidR="000B65EF" w:rsidRDefault="000B65EF" w:rsidP="000B65EF">
      <w:pPr>
        <w:pStyle w:val="Cshline"/>
      </w:pPr>
      <w:r>
        <w:t>id: 2 hub id: 4 name: primitives is a jim.</w:t>
      </w:r>
    </w:p>
    <w:p w:rsidR="000B65EF" w:rsidRDefault="000B65EF" w:rsidP="000B65EF">
      <w:pPr>
        <w:pStyle w:val="Cshline"/>
      </w:pPr>
    </w:p>
    <w:p w:rsidR="000B65EF" w:rsidRDefault="000B65EF" w:rsidP="000B65EF">
      <w:pPr>
        <w:pStyle w:val="Cshline"/>
      </w:pPr>
      <w:r>
        <w:t>Reiterate:</w:t>
      </w:r>
    </w:p>
    <w:p w:rsidR="000B65EF" w:rsidRDefault="000B65EF" w:rsidP="000B65EF">
      <w:pPr>
        <w:pStyle w:val="Cshline"/>
      </w:pPr>
      <w:r>
        <w:t>scoped_id:  (2, 0) name: primitives_schema is a jim.</w:t>
      </w:r>
    </w:p>
    <w:p w:rsidR="000B65EF" w:rsidRDefault="000B65EF" w:rsidP="000B65EF">
      <w:pPr>
        <w:pStyle w:val="Cshline"/>
      </w:pPr>
      <w:r>
        <w:t>scoped_id:  (2, 1) name: namespace_poset_schema is a jim.</w:t>
      </w:r>
    </w:p>
    <w:p w:rsidR="000B65EF" w:rsidRDefault="000B65EF" w:rsidP="000B65EF">
      <w:pPr>
        <w:pStyle w:val="Cshline"/>
      </w:pPr>
      <w:r>
        <w:t>scoped_id:  (2, 2) name: primitives is a jim.</w:t>
      </w:r>
    </w:p>
    <w:p w:rsidR="006C69C4" w:rsidRDefault="00A52E5F" w:rsidP="00A50C90">
      <w:pPr>
        <w:pStyle w:val="Heading1"/>
      </w:pPr>
      <w:r>
        <w:t>S</w:t>
      </w:r>
      <w:r w:rsidR="00A50C90">
        <w:t>torage_agent</w:t>
      </w:r>
    </w:p>
    <w:p w:rsidR="00260F2F" w:rsidRPr="00A52E5F" w:rsidRDefault="00A52E5F" w:rsidP="00A50C9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B40E7D">
      <w:pPr>
        <w:pStyle w:val="Heading2"/>
      </w:pPr>
      <w:r>
        <w:t xml:space="preserve">Example </w:t>
      </w:r>
      <w:r>
        <w:fldChar w:fldCharType="begin"/>
      </w:r>
      <w:r>
        <w:instrText xml:space="preserve"> SEQ Example \* ARABIC </w:instrText>
      </w:r>
      <w:r>
        <w:fldChar w:fldCharType="separate"/>
      </w:r>
      <w:r w:rsidR="002E4FF1">
        <w:rPr>
          <w:noProof/>
        </w:rPr>
        <w:t>5</w:t>
      </w:r>
      <w:r>
        <w:fldChar w:fldCharType="end"/>
      </w:r>
      <w:r>
        <w:t>: W</w:t>
      </w:r>
      <w:r w:rsidR="00260F2F">
        <w:t xml:space="preserve">rite </w:t>
      </w:r>
      <w:r>
        <w:t xml:space="preserve">a </w:t>
      </w:r>
      <w:r w:rsidR="00260F2F">
        <w:t xml:space="preserve">namespace to </w:t>
      </w:r>
      <w:r>
        <w:t xml:space="preserve">a </w:t>
      </w:r>
      <w:r w:rsidR="00260F2F">
        <w:t>file</w:t>
      </w:r>
    </w:p>
    <w:p w:rsidR="00A50C90" w:rsidRDefault="00A50C90" w:rsidP="00A50C90">
      <w:pPr>
        <w:pStyle w:val="Heading1"/>
      </w:pPr>
      <w:r>
        <w:t>Viewing Namespaces</w:t>
      </w:r>
    </w:p>
    <w:p w:rsidR="00260F2F" w:rsidRDefault="00260F2F" w:rsidP="00260F2F">
      <w:pPr>
        <w:pStyle w:val="Heading2"/>
      </w:pPr>
      <w:r>
        <w:t>Stream insertion operator</w:t>
      </w:r>
    </w:p>
    <w:p w:rsidR="00260F2F" w:rsidRDefault="00B40E7D" w:rsidP="001A56C5">
      <w:pPr>
        <w:pStyle w:val="Heading3"/>
      </w:pPr>
      <w:r>
        <w:t xml:space="preserve">Example </w:t>
      </w:r>
      <w:r>
        <w:fldChar w:fldCharType="begin"/>
      </w:r>
      <w:r>
        <w:instrText xml:space="preserve"> SEQ Example \* ARABIC </w:instrText>
      </w:r>
      <w:r>
        <w:fldChar w:fldCharType="separate"/>
      </w:r>
      <w:r w:rsidR="002E4FF1">
        <w:rPr>
          <w:noProof/>
        </w:rPr>
        <w:t>6</w:t>
      </w:r>
      <w:r>
        <w:fldChar w:fldCharType="end"/>
      </w:r>
      <w:r w:rsidR="002E4FF1">
        <w:t>: W</w:t>
      </w:r>
      <w:r w:rsidR="00260F2F">
        <w:t>rite namespace to cout</w:t>
      </w:r>
    </w:p>
    <w:p w:rsidR="00260F2F" w:rsidRDefault="00260F2F" w:rsidP="00260F2F">
      <w:r>
        <w:t>Write name  to std out as a poset and as a namespace.</w:t>
      </w:r>
    </w:p>
    <w:p w:rsidR="00260F2F" w:rsidRDefault="00260F2F" w:rsidP="00A50C90">
      <w:pPr>
        <w:pStyle w:val="Heading2"/>
      </w:pPr>
      <w:r>
        <w:t>Read.t</w:t>
      </w:r>
    </w:p>
    <w:p w:rsidR="00260F2F" w:rsidRDefault="002E4FF1" w:rsidP="002E4FF1">
      <w:pPr>
        <w:pStyle w:val="Heading3"/>
      </w:pPr>
      <w:r>
        <w:t xml:space="preserve">Example </w:t>
      </w:r>
      <w:r>
        <w:fldChar w:fldCharType="begin"/>
      </w:r>
      <w:r>
        <w:instrText xml:space="preserve"> SEQ Example \* ARABIC </w:instrText>
      </w:r>
      <w:r>
        <w:fldChar w:fldCharType="separate"/>
      </w:r>
      <w:r>
        <w:rPr>
          <w:noProof/>
        </w:rPr>
        <w:t>7</w:t>
      </w:r>
      <w:r>
        <w:fldChar w:fldCharType="end"/>
      </w:r>
      <w:r>
        <w:t>: V</w:t>
      </w:r>
      <w:r w:rsidR="00260F2F">
        <w:t xml:space="preserve">iew namespace with </w:t>
      </w:r>
      <w:commentRangeStart w:id="1"/>
      <w:r w:rsidR="00260F2F">
        <w:t>read.t</w:t>
      </w:r>
      <w:commentRangeEnd w:id="1"/>
      <w:r w:rsidR="00260F2F">
        <w:rPr>
          <w:rStyle w:val="CommentReference"/>
        </w:rPr>
        <w:commentReference w:id="1"/>
      </w:r>
    </w:p>
    <w:p w:rsidR="00A50C90" w:rsidRDefault="00A50C90" w:rsidP="00A50C90">
      <w:pPr>
        <w:pStyle w:val="Heading2"/>
      </w:pPr>
      <w:r>
        <w:t>SheafScope</w:t>
      </w:r>
    </w:p>
    <w:p w:rsidR="00A50C90" w:rsidRDefault="002E4FF1" w:rsidP="002E4FF1">
      <w:pPr>
        <w:pStyle w:val="Heading3"/>
      </w:pPr>
      <w:r>
        <w:t xml:space="preserve">Example </w:t>
      </w:r>
      <w:r>
        <w:fldChar w:fldCharType="begin"/>
      </w:r>
      <w:r>
        <w:instrText xml:space="preserve"> SEQ Example \* ARABIC </w:instrText>
      </w:r>
      <w:r>
        <w:fldChar w:fldCharType="separate"/>
      </w:r>
      <w:r>
        <w:rPr>
          <w:noProof/>
        </w:rPr>
        <w:t>8</w:t>
      </w:r>
      <w:r>
        <w:fldChar w:fldCharType="end"/>
      </w:r>
      <w:r>
        <w:t>: V</w:t>
      </w:r>
      <w:r w:rsidR="00A50C90">
        <w:t>iew namespace with SheafScope</w:t>
      </w:r>
    </w:p>
    <w:p w:rsidR="008445A4" w:rsidRDefault="008445A4" w:rsidP="008445A4">
      <w:pPr>
        <w:pStyle w:val="Heading1"/>
      </w:pPr>
      <w:r>
        <w:t>Posets</w:t>
      </w:r>
    </w:p>
    <w:p w:rsidR="00E22186" w:rsidRDefault="002E4FF1" w:rsidP="002E4FF1">
      <w:pPr>
        <w:pStyle w:val="Heading2"/>
      </w:pPr>
      <w:r>
        <w:t xml:space="preserve">Example </w:t>
      </w:r>
      <w:r>
        <w:fldChar w:fldCharType="begin"/>
      </w:r>
      <w:r>
        <w:instrText xml:space="preserve"> SEQ Example \* ARABIC </w:instrText>
      </w:r>
      <w:r>
        <w:fldChar w:fldCharType="separate"/>
      </w:r>
      <w:r>
        <w:rPr>
          <w:noProof/>
        </w:rPr>
        <w:t>9</w:t>
      </w:r>
      <w:r>
        <w:fldChar w:fldCharType="end"/>
      </w:r>
      <w:r>
        <w:t>: C</w:t>
      </w:r>
      <w:r w:rsidR="00E22186">
        <w:t>reating, accessing, and deleting posets</w:t>
      </w:r>
    </w:p>
    <w:p w:rsidR="00046437" w:rsidRDefault="00046437" w:rsidP="00046437">
      <w:pPr>
        <w:pStyle w:val="Heading2"/>
      </w:pPr>
      <w:r>
        <w:t>Creating posets</w:t>
      </w:r>
    </w:p>
    <w:p w:rsidR="00046437" w:rsidRDefault="00046437" w:rsidP="00046437">
      <w:r>
        <w:t>Create a poset, write to cout.</w:t>
      </w:r>
    </w:p>
    <w:p w:rsidR="00046437" w:rsidRDefault="00046437" w:rsidP="00046437">
      <w:pPr>
        <w:pStyle w:val="Heading2"/>
      </w:pPr>
      <w:r>
        <w:t>Accessing posets</w:t>
      </w:r>
    </w:p>
    <w:p w:rsidR="00046437" w:rsidRDefault="00046437" w:rsidP="00046437">
      <w:r>
        <w:t>Three common signatures, poset path</w:t>
      </w:r>
    </w:p>
    <w:p w:rsidR="00046437" w:rsidRDefault="002E4FF1" w:rsidP="002E4FF1">
      <w:pPr>
        <w:pStyle w:val="Heading3"/>
      </w:pPr>
      <w:r>
        <w:t xml:space="preserve">Example </w:t>
      </w:r>
      <w:r>
        <w:fldChar w:fldCharType="begin"/>
      </w:r>
      <w:r>
        <w:instrText xml:space="preserve"> SEQ Example \* ARABIC </w:instrText>
      </w:r>
      <w:r>
        <w:fldChar w:fldCharType="separate"/>
      </w:r>
      <w:r>
        <w:rPr>
          <w:noProof/>
        </w:rPr>
        <w:t>10</w:t>
      </w:r>
      <w:r>
        <w:fldChar w:fldCharType="end"/>
      </w:r>
      <w:r>
        <w:t>: A</w:t>
      </w:r>
      <w:r w:rsidR="00046437">
        <w:t>ccess poset and write to cout.</w:t>
      </w:r>
    </w:p>
    <w:p w:rsidR="00046437" w:rsidRDefault="00046437" w:rsidP="00046437">
      <w:pPr>
        <w:pStyle w:val="Heading2"/>
      </w:pPr>
      <w:r>
        <w:t>Deleteing posets</w:t>
      </w:r>
    </w:p>
    <w:p w:rsidR="00046437" w:rsidRDefault="00046437" w:rsidP="00046437">
      <w:r>
        <w:t>Delete the poset.</w:t>
      </w:r>
    </w:p>
    <w:p w:rsidR="00046437" w:rsidRDefault="00046437" w:rsidP="00046437">
      <w:pPr>
        <w:pStyle w:val="Heading1"/>
      </w:pPr>
      <w:r>
        <w:t>Poset members</w:t>
      </w:r>
    </w:p>
    <w:p w:rsidR="00E22186" w:rsidRDefault="002E4FF1" w:rsidP="002E4FF1">
      <w:pPr>
        <w:pStyle w:val="Heading2"/>
      </w:pPr>
      <w:r>
        <w:t xml:space="preserve">Example </w:t>
      </w:r>
      <w:r>
        <w:fldChar w:fldCharType="begin"/>
      </w:r>
      <w:r>
        <w:instrText xml:space="preserve"> SEQ Example \* ARABIC </w:instrText>
      </w:r>
      <w:r>
        <w:fldChar w:fldCharType="separate"/>
      </w:r>
      <w:r>
        <w:rPr>
          <w:noProof/>
        </w:rPr>
        <w:t>11</w:t>
      </w:r>
      <w:r>
        <w:fldChar w:fldCharType="end"/>
      </w:r>
      <w:r>
        <w:t>:  C</w:t>
      </w:r>
      <w:bookmarkStart w:id="2" w:name="_GoBack"/>
      <w:bookmarkEnd w:id="2"/>
      <w:r w:rsidR="00544FC8">
        <w:t>reating andd manipulating poset members with the poset interface</w:t>
      </w:r>
    </w:p>
    <w:p w:rsidR="00046437" w:rsidRDefault="00046437" w:rsidP="00046437">
      <w:pPr>
        <w:pStyle w:val="Heading2"/>
      </w:pPr>
      <w:r>
        <w:t>Creating poset members</w:t>
      </w:r>
    </w:p>
    <w:p w:rsidR="00046437" w:rsidRDefault="00046437" w:rsidP="00046437">
      <w:r>
        <w:t>Create a jim</w:t>
      </w:r>
    </w:p>
    <w:p w:rsidR="00046437" w:rsidRDefault="00046437" w:rsidP="00046437">
      <w:pPr>
        <w:pStyle w:val="Heading2"/>
      </w:pPr>
      <w:r>
        <w:t>Accessing poset members</w:t>
      </w:r>
    </w:p>
    <w:p w:rsidR="00046437" w:rsidRDefault="0044534C" w:rsidP="0044534C">
      <w:r>
        <w:t>Naming, various queries</w:t>
      </w:r>
    </w:p>
    <w:p w:rsidR="00046437" w:rsidRDefault="00046437" w:rsidP="00046437">
      <w:pPr>
        <w:pStyle w:val="Heading2"/>
      </w:pPr>
      <w:r>
        <w:t>Ordering poset members</w:t>
      </w:r>
    </w:p>
    <w:p w:rsidR="00046437" w:rsidRDefault="00046437" w:rsidP="00046437">
      <w:pPr>
        <w:pStyle w:val="Heading2"/>
      </w:pPr>
      <w:r>
        <w:t>Deleting poset members</w:t>
      </w:r>
    </w:p>
    <w:p w:rsidR="0044534C" w:rsidRDefault="0044534C" w:rsidP="00046437">
      <w:pPr>
        <w:pStyle w:val="Heading2"/>
      </w:pPr>
      <w:r>
        <w:t>Handles</w:t>
      </w:r>
    </w:p>
    <w:p w:rsidR="0044534C" w:rsidRDefault="0044534C" w:rsidP="0044534C">
      <w:r>
        <w:t>Repeat all the same examples with handles</w:t>
      </w:r>
    </w:p>
    <w:p w:rsidR="00273337" w:rsidRDefault="0044534C" w:rsidP="0044534C">
      <w:pPr>
        <w:pStyle w:val="Heading2"/>
      </w:pPr>
      <w:r>
        <w:t>Schema posets</w:t>
      </w:r>
    </w:p>
    <w:p w:rsidR="008511B2" w:rsidRDefault="008511B2" w:rsidP="008511B2">
      <w:pPr>
        <w:pStyle w:val="Heading1"/>
        <w:sectPr w:rsidR="008511B2" w:rsidSect="00410E91">
          <w:headerReference w:type="default" r:id="rId24"/>
          <w:footerReference w:type="default" r:id="rId25"/>
          <w:pgSz w:w="12240" w:h="15840"/>
          <w:pgMar w:top="1440" w:right="1800" w:bottom="1440" w:left="1800" w:header="720" w:footer="720" w:gutter="0"/>
          <w:cols w:space="720"/>
        </w:sectPr>
      </w:pPr>
    </w:p>
    <w:p w:rsidR="006219B6" w:rsidRDefault="00EF66F9" w:rsidP="005B4DF8">
      <w:pPr>
        <w:pStyle w:val="Heading1"/>
        <w:numPr>
          <w:ilvl w:val="0"/>
          <w:numId w:val="1"/>
        </w:numPr>
      </w:pPr>
      <w:bookmarkStart w:id="3" w:name="_Ref346660403"/>
      <w:r>
        <w:t>Concurrency</w:t>
      </w:r>
      <w:r w:rsidR="00504C0E">
        <w:t xml:space="preserve"> control</w:t>
      </w:r>
      <w:bookmarkEnd w:id="3"/>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2C0BCB">
      <w:pPr>
        <w:pStyle w:val="Heading2"/>
        <w:numPr>
          <w:ilvl w:val="1"/>
          <w:numId w:val="2"/>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can not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2C0BCB">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sectPr w:rsidR="00EF66F9" w:rsidSect="00410E91">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David M. Butler" w:date="2013-02-27T22:27:00Z" w:initials="dmb">
    <w:p w:rsidR="006B2697" w:rsidRDefault="006B2697">
      <w:pPr>
        <w:pStyle w:val="CommentText"/>
      </w:pPr>
      <w:r>
        <w:rPr>
          <w:rStyle w:val="CommentReference"/>
        </w:rPr>
        <w:annotationRef/>
      </w:r>
      <w:r>
        <w:t>Move read.t to tools, then only need on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4B66" w:rsidRDefault="00464B66">
      <w:pPr>
        <w:spacing w:before="0"/>
      </w:pPr>
      <w:r>
        <w:separator/>
      </w:r>
    </w:p>
  </w:endnote>
  <w:endnote w:type="continuationSeparator" w:id="0">
    <w:p w:rsidR="00464B66" w:rsidRDefault="00464B66">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2697" w:rsidRDefault="006B2697">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464B66">
      <w:rPr>
        <w:rStyle w:val="PageNumber"/>
        <w:noProof/>
      </w:rPr>
      <w:t>1</w:t>
    </w:r>
    <w:r>
      <w:rPr>
        <w:rStyle w:val="PageNumber"/>
      </w:rPr>
      <w:fldChar w:fldCharType="end"/>
    </w:r>
    <w:r>
      <w:rPr>
        <w:rStyle w:val="PageNumber"/>
      </w:rPr>
      <w:t xml:space="preserve"> of </w:t>
    </w:r>
    <w:fldSimple w:instr=" NUMPAGES  \* MERGEFORMAT ">
      <w:r w:rsidR="00464B66" w:rsidRPr="00464B66">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3/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10:23 A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4B66" w:rsidRDefault="00464B66">
      <w:pPr>
        <w:spacing w:before="0"/>
      </w:pPr>
      <w:r>
        <w:separator/>
      </w:r>
    </w:p>
  </w:footnote>
  <w:footnote w:type="continuationSeparator" w:id="0">
    <w:p w:rsidR="00464B66" w:rsidRDefault="00464B66">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2697" w:rsidRDefault="006B2697">
    <w:pPr>
      <w:pStyle w:val="Header"/>
    </w:pPr>
    <w:fldSimple w:instr=" TITLE  \* MERGEFORMAT ">
      <w:r>
        <w:t>Title - change in file/properties/titl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17">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20"/>
  </w:num>
  <w:num w:numId="3">
    <w:abstractNumId w:val="16"/>
  </w:num>
  <w:num w:numId="4">
    <w:abstractNumId w:val="15"/>
  </w:num>
  <w:num w:numId="5">
    <w:abstractNumId w:val="18"/>
  </w:num>
  <w:num w:numId="6">
    <w:abstractNumId w:val="19"/>
  </w:num>
  <w:num w:numId="7">
    <w:abstractNumId w:val="10"/>
  </w:num>
  <w:num w:numId="8">
    <w:abstractNumId w:val="12"/>
  </w:num>
  <w:num w:numId="9">
    <w:abstractNumId w:val="17"/>
  </w:num>
  <w:num w:numId="10">
    <w:abstractNumId w:val="14"/>
  </w:num>
  <w:num w:numId="11">
    <w:abstractNumId w:val="1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27490"/>
    <w:rsid w:val="00027CC1"/>
    <w:rsid w:val="00037747"/>
    <w:rsid w:val="00046437"/>
    <w:rsid w:val="00046FFA"/>
    <w:rsid w:val="000564C2"/>
    <w:rsid w:val="0005657F"/>
    <w:rsid w:val="0005676F"/>
    <w:rsid w:val="00056833"/>
    <w:rsid w:val="00057F02"/>
    <w:rsid w:val="00061CAB"/>
    <w:rsid w:val="000630FD"/>
    <w:rsid w:val="00064B10"/>
    <w:rsid w:val="000679BE"/>
    <w:rsid w:val="000806D0"/>
    <w:rsid w:val="000A32B9"/>
    <w:rsid w:val="000B4E19"/>
    <w:rsid w:val="000B65EF"/>
    <w:rsid w:val="000C22AC"/>
    <w:rsid w:val="000C6BA1"/>
    <w:rsid w:val="00104E44"/>
    <w:rsid w:val="001056C8"/>
    <w:rsid w:val="00107997"/>
    <w:rsid w:val="001112CB"/>
    <w:rsid w:val="001161E9"/>
    <w:rsid w:val="00117C18"/>
    <w:rsid w:val="001267A1"/>
    <w:rsid w:val="0013553D"/>
    <w:rsid w:val="00137A76"/>
    <w:rsid w:val="00141661"/>
    <w:rsid w:val="00145C93"/>
    <w:rsid w:val="00166AAC"/>
    <w:rsid w:val="00170D30"/>
    <w:rsid w:val="00175F5F"/>
    <w:rsid w:val="001823CF"/>
    <w:rsid w:val="00186954"/>
    <w:rsid w:val="00192599"/>
    <w:rsid w:val="001A56C5"/>
    <w:rsid w:val="001B37D5"/>
    <w:rsid w:val="001B3C72"/>
    <w:rsid w:val="001B755C"/>
    <w:rsid w:val="001C04AA"/>
    <w:rsid w:val="001C7D72"/>
    <w:rsid w:val="001D0008"/>
    <w:rsid w:val="001E759E"/>
    <w:rsid w:val="001F03A5"/>
    <w:rsid w:val="00200E5C"/>
    <w:rsid w:val="002012B3"/>
    <w:rsid w:val="0021355B"/>
    <w:rsid w:val="002332D7"/>
    <w:rsid w:val="00260F2F"/>
    <w:rsid w:val="00273337"/>
    <w:rsid w:val="00274CEC"/>
    <w:rsid w:val="00283E00"/>
    <w:rsid w:val="002A19EF"/>
    <w:rsid w:val="002C0264"/>
    <w:rsid w:val="002C0BCB"/>
    <w:rsid w:val="002C1E08"/>
    <w:rsid w:val="002D59E6"/>
    <w:rsid w:val="002E2CEE"/>
    <w:rsid w:val="002E4FF1"/>
    <w:rsid w:val="002E6677"/>
    <w:rsid w:val="00305158"/>
    <w:rsid w:val="003111E2"/>
    <w:rsid w:val="00316561"/>
    <w:rsid w:val="0034610B"/>
    <w:rsid w:val="0037252A"/>
    <w:rsid w:val="00373242"/>
    <w:rsid w:val="003A05AD"/>
    <w:rsid w:val="003A31E7"/>
    <w:rsid w:val="003B3981"/>
    <w:rsid w:val="003B609A"/>
    <w:rsid w:val="003C18FE"/>
    <w:rsid w:val="003C4AB1"/>
    <w:rsid w:val="003E71ED"/>
    <w:rsid w:val="00410E91"/>
    <w:rsid w:val="00416B00"/>
    <w:rsid w:val="00417057"/>
    <w:rsid w:val="004362D9"/>
    <w:rsid w:val="0044534C"/>
    <w:rsid w:val="00464B66"/>
    <w:rsid w:val="004678C5"/>
    <w:rsid w:val="004B65FE"/>
    <w:rsid w:val="004F0AAA"/>
    <w:rsid w:val="004F1597"/>
    <w:rsid w:val="00500ECD"/>
    <w:rsid w:val="00504C0E"/>
    <w:rsid w:val="0050725F"/>
    <w:rsid w:val="005160FB"/>
    <w:rsid w:val="0052381B"/>
    <w:rsid w:val="00531F39"/>
    <w:rsid w:val="00544FC8"/>
    <w:rsid w:val="00555231"/>
    <w:rsid w:val="00565268"/>
    <w:rsid w:val="005659C4"/>
    <w:rsid w:val="0057088E"/>
    <w:rsid w:val="00580F8D"/>
    <w:rsid w:val="005922CD"/>
    <w:rsid w:val="00592FC7"/>
    <w:rsid w:val="005B4DF8"/>
    <w:rsid w:val="005D1C93"/>
    <w:rsid w:val="005D530E"/>
    <w:rsid w:val="005E61F9"/>
    <w:rsid w:val="0060149D"/>
    <w:rsid w:val="006030BC"/>
    <w:rsid w:val="00617073"/>
    <w:rsid w:val="006219B6"/>
    <w:rsid w:val="00621E14"/>
    <w:rsid w:val="00622D8F"/>
    <w:rsid w:val="006578E4"/>
    <w:rsid w:val="00671482"/>
    <w:rsid w:val="00675F2C"/>
    <w:rsid w:val="00696D1F"/>
    <w:rsid w:val="006B13A3"/>
    <w:rsid w:val="006B2697"/>
    <w:rsid w:val="006C2E78"/>
    <w:rsid w:val="006C3531"/>
    <w:rsid w:val="006C5B1D"/>
    <w:rsid w:val="006C69C4"/>
    <w:rsid w:val="006E36C5"/>
    <w:rsid w:val="006F06B6"/>
    <w:rsid w:val="006F61F1"/>
    <w:rsid w:val="006F662A"/>
    <w:rsid w:val="006F7FCB"/>
    <w:rsid w:val="007137F4"/>
    <w:rsid w:val="007171FC"/>
    <w:rsid w:val="00726BFB"/>
    <w:rsid w:val="007272E7"/>
    <w:rsid w:val="0073005B"/>
    <w:rsid w:val="007302D4"/>
    <w:rsid w:val="007302E3"/>
    <w:rsid w:val="00735DA5"/>
    <w:rsid w:val="00774895"/>
    <w:rsid w:val="00785A2D"/>
    <w:rsid w:val="00793C37"/>
    <w:rsid w:val="007B0967"/>
    <w:rsid w:val="007D3EF5"/>
    <w:rsid w:val="007F0441"/>
    <w:rsid w:val="008445A4"/>
    <w:rsid w:val="008511B2"/>
    <w:rsid w:val="008522F9"/>
    <w:rsid w:val="0089252A"/>
    <w:rsid w:val="008B1FBB"/>
    <w:rsid w:val="008D347B"/>
    <w:rsid w:val="008E3601"/>
    <w:rsid w:val="008E7A1C"/>
    <w:rsid w:val="008F014A"/>
    <w:rsid w:val="008F32D8"/>
    <w:rsid w:val="009224E3"/>
    <w:rsid w:val="00923810"/>
    <w:rsid w:val="00955F97"/>
    <w:rsid w:val="00960477"/>
    <w:rsid w:val="00971E9F"/>
    <w:rsid w:val="0097625B"/>
    <w:rsid w:val="00993A40"/>
    <w:rsid w:val="009B0A4B"/>
    <w:rsid w:val="009C072E"/>
    <w:rsid w:val="009C3F56"/>
    <w:rsid w:val="009D2391"/>
    <w:rsid w:val="00A10FDE"/>
    <w:rsid w:val="00A14FC3"/>
    <w:rsid w:val="00A16939"/>
    <w:rsid w:val="00A40B32"/>
    <w:rsid w:val="00A42138"/>
    <w:rsid w:val="00A5006B"/>
    <w:rsid w:val="00A50C90"/>
    <w:rsid w:val="00A52E5F"/>
    <w:rsid w:val="00A55F51"/>
    <w:rsid w:val="00A63C67"/>
    <w:rsid w:val="00A72F5C"/>
    <w:rsid w:val="00A739F6"/>
    <w:rsid w:val="00A77AB7"/>
    <w:rsid w:val="00A85422"/>
    <w:rsid w:val="00A93009"/>
    <w:rsid w:val="00AA79D1"/>
    <w:rsid w:val="00AB196E"/>
    <w:rsid w:val="00AC28E9"/>
    <w:rsid w:val="00AC60E0"/>
    <w:rsid w:val="00AD2367"/>
    <w:rsid w:val="00AE5CDF"/>
    <w:rsid w:val="00B03C49"/>
    <w:rsid w:val="00B258C0"/>
    <w:rsid w:val="00B40E7D"/>
    <w:rsid w:val="00B46F2F"/>
    <w:rsid w:val="00B504E3"/>
    <w:rsid w:val="00B53755"/>
    <w:rsid w:val="00B554E9"/>
    <w:rsid w:val="00B57D12"/>
    <w:rsid w:val="00B61EFC"/>
    <w:rsid w:val="00B81933"/>
    <w:rsid w:val="00B8304D"/>
    <w:rsid w:val="00B95F98"/>
    <w:rsid w:val="00BA238D"/>
    <w:rsid w:val="00BA32B8"/>
    <w:rsid w:val="00BE6208"/>
    <w:rsid w:val="00C2664D"/>
    <w:rsid w:val="00C41255"/>
    <w:rsid w:val="00C437EC"/>
    <w:rsid w:val="00CA1B2A"/>
    <w:rsid w:val="00CC09A0"/>
    <w:rsid w:val="00CD7089"/>
    <w:rsid w:val="00CE3211"/>
    <w:rsid w:val="00CE5F2C"/>
    <w:rsid w:val="00CF3FA4"/>
    <w:rsid w:val="00CF6FB7"/>
    <w:rsid w:val="00CF723E"/>
    <w:rsid w:val="00D0147C"/>
    <w:rsid w:val="00D05676"/>
    <w:rsid w:val="00D06037"/>
    <w:rsid w:val="00D10297"/>
    <w:rsid w:val="00D31A89"/>
    <w:rsid w:val="00D566FA"/>
    <w:rsid w:val="00D7675A"/>
    <w:rsid w:val="00DA5F77"/>
    <w:rsid w:val="00DC32EB"/>
    <w:rsid w:val="00DE08F5"/>
    <w:rsid w:val="00DE745F"/>
    <w:rsid w:val="00DF6994"/>
    <w:rsid w:val="00E22186"/>
    <w:rsid w:val="00E318C6"/>
    <w:rsid w:val="00E32976"/>
    <w:rsid w:val="00E50315"/>
    <w:rsid w:val="00E51CBD"/>
    <w:rsid w:val="00E90076"/>
    <w:rsid w:val="00E957A1"/>
    <w:rsid w:val="00EA1F42"/>
    <w:rsid w:val="00EA390F"/>
    <w:rsid w:val="00EB564A"/>
    <w:rsid w:val="00EC12D0"/>
    <w:rsid w:val="00EC2853"/>
    <w:rsid w:val="00ED1B45"/>
    <w:rsid w:val="00EE6C58"/>
    <w:rsid w:val="00EF66F9"/>
    <w:rsid w:val="00F1722E"/>
    <w:rsid w:val="00F26F3C"/>
    <w:rsid w:val="00F30220"/>
    <w:rsid w:val="00F30341"/>
    <w:rsid w:val="00F67524"/>
    <w:rsid w:val="00F867E3"/>
    <w:rsid w:val="00FB11FA"/>
    <w:rsid w:val="00FC314E"/>
    <w:rsid w:val="00FC7611"/>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6E36C5"/>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6E36C5"/>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comments" Target="comments.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A365B498-8D72-459C-BC2B-05842AEABA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6144</TotalTime>
  <Pages>20</Pages>
  <Words>5917</Words>
  <Characters>33732</Characters>
  <Application>Microsoft Office Word</Application>
  <DocSecurity>0</DocSecurity>
  <Lines>281</Lines>
  <Paragraphs>79</Paragraphs>
  <ScaleCrop>false</ScaleCrop>
  <HeadingPairs>
    <vt:vector size="4" baseType="variant">
      <vt:variant>
        <vt:lpstr>Title</vt:lpstr>
      </vt:variant>
      <vt:variant>
        <vt:i4>1</vt:i4>
      </vt:variant>
      <vt:variant>
        <vt:lpstr>Headings</vt:lpstr>
      </vt:variant>
      <vt:variant>
        <vt:i4>45</vt:i4>
      </vt:variant>
    </vt:vector>
  </HeadingPairs>
  <TitlesOfParts>
    <vt:vector size="46" baseType="lpstr">
      <vt:lpstr>SheafSystem Programmer's Guide</vt:lpstr>
      <vt:lpstr>Introduction</vt:lpstr>
      <vt:lpstr>What you'll need</vt:lpstr>
      <vt:lpstr>The SheafSystem installation</vt:lpstr>
      <vt:lpstr>Getting started</vt:lpstr>
      <vt:lpstr>    PartSpace metaphor</vt:lpstr>
      <vt:lpstr>    Sheaf tables </vt:lpstr>
      <vt:lpstr>    Namespaces</vt:lpstr>
      <vt:lpstr>        Example 1: Hello, Sheaf</vt:lpstr>
      <vt:lpstr>Programming patterns</vt:lpstr>
      <vt:lpstr>    Design by contract</vt:lpstr>
      <vt:lpstr>        Example 2: contract for sheaves_namespace constructor.</vt:lpstr>
      <vt:lpstr>    Concurrency control</vt:lpstr>
      <vt:lpstr>    Handles and states</vt:lpstr>
      <vt:lpstr>    Index spaces and scoped indices, part 1</vt:lpstr>
      <vt:lpstr>        Index spaces and iterators.</vt:lpstr>
      <vt:lpstr>        Example 3: Iterates over the member hub id space.</vt:lpstr>
      <vt:lpstr>        Id maps and scoped ids.</vt:lpstr>
      <vt:lpstr>        Example 4: Iterates over the member poset id space.</vt:lpstr>
      <vt:lpstr>Storage_agent</vt:lpstr>
      <vt:lpstr>    Example 5: Write a namespace to a file</vt:lpstr>
      <vt:lpstr>Viewing Namespaces</vt:lpstr>
      <vt:lpstr>    Stream insertion operator</vt:lpstr>
      <vt:lpstr>        Example 6: Write namespace to cout</vt:lpstr>
      <vt:lpstr>    Read.t</vt:lpstr>
      <vt:lpstr>        Example 7: View namespace with read.t </vt:lpstr>
      <vt:lpstr>    SheafScope</vt:lpstr>
      <vt:lpstr>        Example 8: View namespace with SheafScope</vt:lpstr>
      <vt:lpstr>Posets</vt:lpstr>
      <vt:lpstr>    Example 9: Creating, accessing, and deleting posets</vt:lpstr>
      <vt:lpstr>    Creating posets</vt:lpstr>
      <vt:lpstr>    Accessing posets</vt:lpstr>
      <vt:lpstr>        Example 10: Access poset and write to cout.</vt:lpstr>
      <vt:lpstr>    Deleteing posets</vt:lpstr>
      <vt:lpstr>Poset members</vt:lpstr>
      <vt:lpstr>    Example 11:  Creating andd manipulating poset members with the poset interface</vt:lpstr>
      <vt:lpstr>    Creating poset members</vt:lpstr>
      <vt:lpstr>    Accessing poset members</vt:lpstr>
      <vt:lpstr>    Ordering poset members</vt:lpstr>
      <vt:lpstr>    Deleting poset members</vt:lpstr>
      <vt:lpstr>    Handles</vt:lpstr>
      <vt:lpstr>    Schema posets</vt:lpstr>
      <vt:lpstr/>
      <vt:lpstr>Concurrency control examples</vt:lpstr>
      <vt:lpstr>    Example A1: manual access control</vt:lpstr>
      <vt:lpstr>    Example A2: auto-access control</vt:lpstr>
    </vt:vector>
  </TitlesOfParts>
  <Company>Limit Point Systems, Inc.</Company>
  <LinksUpToDate>false</LinksUpToDate>
  <CharactersWithSpaces>395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Subtitle - change in file/properties/subject</dc:subject>
  <dc:creator>David M. Butler</dc:creator>
  <dc:description>This document shows how to use key features of the SheafSystem.</dc:description>
  <cp:lastModifiedBy>David M. Butler</cp:lastModifiedBy>
  <cp:revision>24</cp:revision>
  <cp:lastPrinted>2010-08-22T17:49:00Z</cp:lastPrinted>
  <dcterms:created xsi:type="dcterms:W3CDTF">2012-12-07T17:42:00Z</dcterms:created>
  <dcterms:modified xsi:type="dcterms:W3CDTF">2013-03-03T21:17:00Z</dcterms:modified>
</cp:coreProperties>
</file>